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DB26FC" w14:textId="258B8006" w:rsidR="00536DEC" w:rsidRPr="00D2588F" w:rsidRDefault="00AB1ABA" w:rsidP="00536DEC">
      <w:pPr>
        <w:pStyle w:val="a3"/>
        <w:spacing w:after="936" w:line="276" w:lineRule="auto"/>
      </w:pPr>
      <w:r>
        <w:rPr>
          <w:rFonts w:hint="eastAsia"/>
        </w:rPr>
        <w:t>副业</w:t>
      </w:r>
      <w:r w:rsidR="00536DEC">
        <w:rPr>
          <w:rFonts w:hint="eastAsia"/>
        </w:rPr>
        <w:t>系统设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14"/>
        <w:gridCol w:w="4571"/>
        <w:gridCol w:w="1320"/>
        <w:gridCol w:w="1383"/>
      </w:tblGrid>
      <w:tr w:rsidR="00536DEC" w:rsidRPr="007C44AC" w14:paraId="6B1D347B" w14:textId="77777777" w:rsidTr="00C71D54">
        <w:trPr>
          <w:trHeight w:val="95"/>
        </w:trPr>
        <w:tc>
          <w:tcPr>
            <w:tcW w:w="914" w:type="dxa"/>
            <w:shd w:val="clear" w:color="auto" w:fill="CCFFCC"/>
          </w:tcPr>
          <w:p w14:paraId="4B735F66" w14:textId="77777777" w:rsidR="00536DEC" w:rsidRPr="007C44AC" w:rsidRDefault="00536DEC" w:rsidP="00C71D54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4571" w:type="dxa"/>
            <w:shd w:val="clear" w:color="auto" w:fill="CCFFCC"/>
          </w:tcPr>
          <w:p w14:paraId="241F9B55" w14:textId="77777777" w:rsidR="00536DEC" w:rsidRPr="007C44AC" w:rsidRDefault="00536DEC" w:rsidP="00C71D54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内容</w:t>
            </w:r>
          </w:p>
        </w:tc>
        <w:tc>
          <w:tcPr>
            <w:tcW w:w="1320" w:type="dxa"/>
            <w:shd w:val="clear" w:color="auto" w:fill="CCFFCC"/>
          </w:tcPr>
          <w:p w14:paraId="6B96C619" w14:textId="77777777" w:rsidR="00536DEC" w:rsidRPr="007C44AC" w:rsidRDefault="00536DEC" w:rsidP="00C71D54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sz w:val="20"/>
                <w:szCs w:val="20"/>
              </w:rPr>
              <w:t>负责</w:t>
            </w: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人</w:t>
            </w:r>
          </w:p>
        </w:tc>
        <w:tc>
          <w:tcPr>
            <w:tcW w:w="1383" w:type="dxa"/>
            <w:shd w:val="clear" w:color="auto" w:fill="CCFFCC"/>
          </w:tcPr>
          <w:p w14:paraId="123A8C18" w14:textId="77777777" w:rsidR="00536DEC" w:rsidRPr="007C44AC" w:rsidRDefault="00536DEC" w:rsidP="00C71D54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修改日期</w:t>
            </w:r>
          </w:p>
        </w:tc>
      </w:tr>
      <w:tr w:rsidR="00536DEC" w:rsidRPr="007C44AC" w14:paraId="5CF6605B" w14:textId="77777777" w:rsidTr="00C71D54">
        <w:tc>
          <w:tcPr>
            <w:tcW w:w="914" w:type="dxa"/>
          </w:tcPr>
          <w:p w14:paraId="5A7342A0" w14:textId="77777777" w:rsidR="00536DEC" w:rsidRPr="007C44AC" w:rsidRDefault="00536DEC" w:rsidP="00C71D54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 w:rsidRPr="007C44AC">
              <w:rPr>
                <w:rFonts w:ascii="宋体" w:hAnsi="宋体"/>
                <w:sz w:val="20"/>
                <w:szCs w:val="20"/>
              </w:rPr>
              <w:t>V1.0</w:t>
            </w:r>
          </w:p>
        </w:tc>
        <w:tc>
          <w:tcPr>
            <w:tcW w:w="4571" w:type="dxa"/>
          </w:tcPr>
          <w:p w14:paraId="12CFDC5A" w14:textId="77777777" w:rsidR="00536DEC" w:rsidRPr="007C44AC" w:rsidRDefault="00536DEC" w:rsidP="00C71D54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  <w:r>
              <w:rPr>
                <w:rFonts w:ascii="宋体" w:hAnsi="宋体" w:hint="eastAsia"/>
                <w:i/>
                <w:sz w:val="20"/>
                <w:szCs w:val="20"/>
              </w:rPr>
              <w:t>建档</w:t>
            </w:r>
          </w:p>
        </w:tc>
        <w:tc>
          <w:tcPr>
            <w:tcW w:w="1320" w:type="dxa"/>
          </w:tcPr>
          <w:p w14:paraId="4B453592" w14:textId="77777777" w:rsidR="00536DEC" w:rsidRPr="007C44AC" w:rsidRDefault="00536DEC" w:rsidP="00C71D54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雷孟</w:t>
            </w:r>
            <w:proofErr w:type="gramStart"/>
            <w:r>
              <w:rPr>
                <w:rFonts w:ascii="宋体" w:hAnsi="宋体" w:hint="eastAsia"/>
                <w:sz w:val="20"/>
                <w:szCs w:val="20"/>
              </w:rPr>
              <w:t>侚</w:t>
            </w:r>
            <w:proofErr w:type="gramEnd"/>
          </w:p>
        </w:tc>
        <w:tc>
          <w:tcPr>
            <w:tcW w:w="1383" w:type="dxa"/>
          </w:tcPr>
          <w:p w14:paraId="392509D1" w14:textId="0050464A" w:rsidR="00536DEC" w:rsidRPr="007C44AC" w:rsidRDefault="00536DEC" w:rsidP="00C71D54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202</w:t>
            </w:r>
            <w:r>
              <w:rPr>
                <w:rFonts w:ascii="宋体" w:hAnsi="宋体" w:hint="eastAsia"/>
                <w:sz w:val="20"/>
                <w:szCs w:val="20"/>
              </w:rPr>
              <w:t>1</w:t>
            </w:r>
            <w:r>
              <w:rPr>
                <w:rFonts w:ascii="宋体" w:hAnsi="宋体"/>
                <w:sz w:val="20"/>
                <w:szCs w:val="20"/>
              </w:rPr>
              <w:t>-</w:t>
            </w:r>
            <w:r>
              <w:rPr>
                <w:rFonts w:ascii="宋体" w:hAnsi="宋体" w:hint="eastAsia"/>
                <w:sz w:val="20"/>
                <w:szCs w:val="20"/>
              </w:rPr>
              <w:t>09</w:t>
            </w:r>
            <w:r>
              <w:rPr>
                <w:rFonts w:ascii="宋体" w:hAnsi="宋体"/>
                <w:sz w:val="20"/>
                <w:szCs w:val="20"/>
              </w:rPr>
              <w:t>-</w:t>
            </w:r>
            <w:r>
              <w:rPr>
                <w:rFonts w:ascii="宋体" w:hAnsi="宋体" w:hint="eastAsia"/>
                <w:sz w:val="20"/>
                <w:szCs w:val="20"/>
              </w:rPr>
              <w:t>14</w:t>
            </w:r>
          </w:p>
        </w:tc>
      </w:tr>
      <w:tr w:rsidR="00536DEC" w:rsidRPr="007C44AC" w14:paraId="3E9BE1E1" w14:textId="77777777" w:rsidTr="00C71D54">
        <w:tc>
          <w:tcPr>
            <w:tcW w:w="914" w:type="dxa"/>
          </w:tcPr>
          <w:p w14:paraId="72DB5D32" w14:textId="33B2468E" w:rsidR="00536DEC" w:rsidRPr="007C44AC" w:rsidRDefault="00536DEC" w:rsidP="00C71D54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4571" w:type="dxa"/>
          </w:tcPr>
          <w:p w14:paraId="649334B5" w14:textId="6A720838" w:rsidR="00536DEC" w:rsidRPr="007C44AC" w:rsidRDefault="00536DEC" w:rsidP="00C71D54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320" w:type="dxa"/>
          </w:tcPr>
          <w:p w14:paraId="7E59F32B" w14:textId="5AC248DC" w:rsidR="00536DEC" w:rsidRPr="007C44AC" w:rsidRDefault="00536DEC" w:rsidP="00C71D54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383" w:type="dxa"/>
          </w:tcPr>
          <w:p w14:paraId="5BD2BCA5" w14:textId="4759CAB4" w:rsidR="00536DEC" w:rsidRPr="007C44AC" w:rsidRDefault="00536DEC" w:rsidP="00C71D54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</w:tr>
      <w:tr w:rsidR="00536DEC" w:rsidRPr="007C44AC" w14:paraId="0766CACF" w14:textId="77777777" w:rsidTr="00C71D54">
        <w:tc>
          <w:tcPr>
            <w:tcW w:w="914" w:type="dxa"/>
          </w:tcPr>
          <w:p w14:paraId="7D3549B4" w14:textId="76EDD379" w:rsidR="00536DEC" w:rsidRPr="007C44AC" w:rsidRDefault="00536DEC" w:rsidP="00C71D54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4571" w:type="dxa"/>
          </w:tcPr>
          <w:p w14:paraId="00597DD9" w14:textId="44010A1D" w:rsidR="00536DEC" w:rsidRDefault="00536DEC" w:rsidP="00C71D54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320" w:type="dxa"/>
          </w:tcPr>
          <w:p w14:paraId="043DA043" w14:textId="71C8EB8A" w:rsidR="00536DEC" w:rsidRDefault="00536DEC" w:rsidP="00C71D54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383" w:type="dxa"/>
          </w:tcPr>
          <w:p w14:paraId="4B39E72F" w14:textId="594972E0" w:rsidR="00536DEC" w:rsidRDefault="00536DEC" w:rsidP="00C71D54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</w:tr>
    </w:tbl>
    <w:p w14:paraId="117344EA" w14:textId="77777777" w:rsidR="00536DEC" w:rsidRDefault="00536DEC" w:rsidP="00536DEC">
      <w:pPr>
        <w:widowControl/>
        <w:spacing w:line="276" w:lineRule="auto"/>
        <w:jc w:val="left"/>
      </w:pPr>
    </w:p>
    <w:p w14:paraId="0E278659" w14:textId="77777777" w:rsidR="00536DEC" w:rsidRDefault="00536DEC" w:rsidP="00536DEC">
      <w:pPr>
        <w:widowControl/>
        <w:spacing w:line="276" w:lineRule="auto"/>
        <w:jc w:val="left"/>
      </w:pPr>
    </w:p>
    <w:p w14:paraId="080180A4" w14:textId="77777777" w:rsidR="00536DEC" w:rsidRDefault="00536DEC" w:rsidP="00536DEC">
      <w:pPr>
        <w:pStyle w:val="1"/>
        <w:numPr>
          <w:ilvl w:val="0"/>
          <w:numId w:val="1"/>
        </w:numPr>
        <w:spacing w:before="624" w:after="312" w:line="276" w:lineRule="auto"/>
      </w:pPr>
      <w:bookmarkStart w:id="0" w:name="_Toc44437468"/>
      <w:r>
        <w:rPr>
          <w:rFonts w:hint="eastAsia"/>
        </w:rPr>
        <w:t>设计目的</w:t>
      </w:r>
      <w:bookmarkEnd w:id="0"/>
    </w:p>
    <w:p w14:paraId="3CB0CF72" w14:textId="77777777" w:rsidR="00536DEC" w:rsidRDefault="00536DEC" w:rsidP="00536DEC">
      <w:pPr>
        <w:pStyle w:val="2"/>
        <w:spacing w:before="468" w:after="156" w:line="276" w:lineRule="auto"/>
      </w:pPr>
      <w:bookmarkStart w:id="1" w:name="_Toc44437469"/>
      <w:r>
        <w:t>Step</w:t>
      </w:r>
      <w:r>
        <w:rPr>
          <w:rFonts w:hint="eastAsia"/>
        </w:rPr>
        <w:t xml:space="preserve">1 </w:t>
      </w:r>
      <w:r>
        <w:rPr>
          <w:rFonts w:hint="eastAsia"/>
        </w:rPr>
        <w:t>设计目的</w:t>
      </w:r>
      <w:bookmarkEnd w:id="1"/>
    </w:p>
    <w:p w14:paraId="66132745" w14:textId="32EFB3C3" w:rsidR="00536DEC" w:rsidRPr="004722C9" w:rsidRDefault="00536DEC" w:rsidP="00D71B25">
      <w:pPr>
        <w:spacing w:line="276" w:lineRule="auto"/>
      </w:pPr>
    </w:p>
    <w:p w14:paraId="07D680A0" w14:textId="77777777" w:rsidR="00536DEC" w:rsidRDefault="00536DEC" w:rsidP="00536DEC">
      <w:pPr>
        <w:pStyle w:val="2"/>
        <w:spacing w:before="468" w:after="156" w:line="276" w:lineRule="auto"/>
      </w:pPr>
      <w:bookmarkStart w:id="2" w:name="_Toc44437470"/>
      <w:r>
        <w:t>Step</w:t>
      </w:r>
      <w:r>
        <w:rPr>
          <w:rFonts w:hint="eastAsia"/>
        </w:rPr>
        <w:t xml:space="preserve">2 </w:t>
      </w:r>
      <w:r>
        <w:rPr>
          <w:rFonts w:hint="eastAsia"/>
        </w:rPr>
        <w:t>设计思路</w:t>
      </w:r>
      <w:bookmarkEnd w:id="2"/>
    </w:p>
    <w:p w14:paraId="4B112595" w14:textId="139CF552" w:rsidR="00536DEC" w:rsidRDefault="00536DEC" w:rsidP="00536DEC">
      <w:pPr>
        <w:spacing w:line="276" w:lineRule="auto"/>
      </w:pPr>
    </w:p>
    <w:p w14:paraId="077C14D2" w14:textId="77777777" w:rsidR="003F5E98" w:rsidRPr="004722C9" w:rsidRDefault="003F5E98" w:rsidP="00536DEC">
      <w:pPr>
        <w:spacing w:line="276" w:lineRule="auto"/>
      </w:pPr>
    </w:p>
    <w:p w14:paraId="6BDBAC74" w14:textId="77777777" w:rsidR="00536DEC" w:rsidRDefault="00536DEC" w:rsidP="00536DEC">
      <w:pPr>
        <w:pStyle w:val="1"/>
        <w:numPr>
          <w:ilvl w:val="0"/>
          <w:numId w:val="1"/>
        </w:numPr>
        <w:spacing w:before="624" w:after="312" w:line="276" w:lineRule="auto"/>
      </w:pPr>
      <w:r>
        <w:rPr>
          <w:rFonts w:hint="eastAsia"/>
        </w:rPr>
        <w:t>名词注解</w:t>
      </w:r>
    </w:p>
    <w:p w14:paraId="6573CA7C" w14:textId="24014AC0" w:rsidR="00536DEC" w:rsidRDefault="00536DEC" w:rsidP="00536DEC"/>
    <w:p w14:paraId="609D74F6" w14:textId="77777777" w:rsidR="003F5E98" w:rsidRDefault="003F5E98" w:rsidP="00536DEC"/>
    <w:p w14:paraId="70D76EDE" w14:textId="4BC0E855" w:rsidR="00D71B25" w:rsidRDefault="00D71B25" w:rsidP="00D71B25">
      <w:pPr>
        <w:pStyle w:val="1"/>
        <w:numPr>
          <w:ilvl w:val="0"/>
          <w:numId w:val="1"/>
        </w:numPr>
        <w:spacing w:before="624" w:after="312" w:line="276" w:lineRule="auto"/>
      </w:pPr>
      <w:r>
        <w:rPr>
          <w:rFonts w:hint="eastAsia"/>
        </w:rPr>
        <w:t>概述</w:t>
      </w:r>
    </w:p>
    <w:p w14:paraId="3EC09BA5" w14:textId="73905117" w:rsidR="00D71B25" w:rsidRDefault="00D71B25" w:rsidP="00D71B25">
      <w:pPr>
        <w:pStyle w:val="2"/>
        <w:spacing w:before="468" w:after="156" w:line="276" w:lineRule="auto"/>
      </w:pPr>
      <w:r>
        <w:t>Step</w:t>
      </w:r>
      <w:r>
        <w:rPr>
          <w:rFonts w:hint="eastAsia"/>
        </w:rPr>
        <w:t xml:space="preserve">1 </w:t>
      </w:r>
      <w:r>
        <w:rPr>
          <w:rFonts w:hint="eastAsia"/>
        </w:rPr>
        <w:t>概述</w:t>
      </w:r>
    </w:p>
    <w:p w14:paraId="32F2B472" w14:textId="3E378173" w:rsidR="003F5E98" w:rsidRDefault="003F5E98" w:rsidP="003F5E98">
      <w:pPr>
        <w:pStyle w:val="a5"/>
        <w:numPr>
          <w:ilvl w:val="0"/>
          <w:numId w:val="21"/>
        </w:numPr>
        <w:ind w:firstLineChars="0"/>
      </w:pPr>
      <w:proofErr w:type="gramStart"/>
      <w:r>
        <w:rPr>
          <w:rFonts w:hint="eastAsia"/>
        </w:rPr>
        <w:t>标红为</w:t>
      </w:r>
      <w:proofErr w:type="gramEnd"/>
      <w:r>
        <w:rPr>
          <w:rFonts w:hint="eastAsia"/>
        </w:rPr>
        <w:t>当前版本需开发内容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453"/>
        <w:gridCol w:w="1417"/>
        <w:gridCol w:w="1418"/>
        <w:gridCol w:w="1559"/>
      </w:tblGrid>
      <w:tr w:rsidR="003F5E98" w14:paraId="741C62B9" w14:textId="77777777" w:rsidTr="003F5E98">
        <w:tc>
          <w:tcPr>
            <w:tcW w:w="1185" w:type="dxa"/>
            <w:shd w:val="clear" w:color="auto" w:fill="E2EFD9" w:themeFill="accent6" w:themeFillTint="33"/>
          </w:tcPr>
          <w:p w14:paraId="12DBBA83" w14:textId="21584679" w:rsidR="003F5E98" w:rsidRDefault="003F5E98" w:rsidP="00D71B25">
            <w:r>
              <w:rPr>
                <w:rFonts w:hint="eastAsia"/>
              </w:rPr>
              <w:lastRenderedPageBreak/>
              <w:t>副业类型</w:t>
            </w:r>
          </w:p>
        </w:tc>
        <w:tc>
          <w:tcPr>
            <w:tcW w:w="1185" w:type="dxa"/>
            <w:shd w:val="clear" w:color="auto" w:fill="FFFFFF" w:themeFill="background1"/>
          </w:tcPr>
          <w:p w14:paraId="128EE412" w14:textId="0870326D" w:rsidR="003F5E98" w:rsidRPr="003F5E98" w:rsidRDefault="003F5E98" w:rsidP="00D71B25">
            <w:pPr>
              <w:rPr>
                <w:color w:val="FF0000"/>
              </w:rPr>
            </w:pPr>
            <w:r w:rsidRPr="003F5E98">
              <w:rPr>
                <w:rFonts w:hint="eastAsia"/>
                <w:color w:val="FF0000"/>
              </w:rPr>
              <w:t>炼丹</w:t>
            </w:r>
          </w:p>
        </w:tc>
        <w:tc>
          <w:tcPr>
            <w:tcW w:w="1453" w:type="dxa"/>
            <w:shd w:val="clear" w:color="auto" w:fill="FFFFFF" w:themeFill="background1"/>
          </w:tcPr>
          <w:p w14:paraId="0ED04E06" w14:textId="4CAD4455" w:rsidR="003F5E98" w:rsidRPr="003F5E98" w:rsidRDefault="003F5E98" w:rsidP="00D71B25">
            <w:pPr>
              <w:rPr>
                <w:color w:val="FF0000"/>
              </w:rPr>
            </w:pPr>
            <w:proofErr w:type="gramStart"/>
            <w:r w:rsidRPr="003F5E98">
              <w:rPr>
                <w:rFonts w:hint="eastAsia"/>
                <w:color w:val="FF0000"/>
              </w:rPr>
              <w:t>炼器</w:t>
            </w:r>
            <w:proofErr w:type="gramEnd"/>
          </w:p>
        </w:tc>
        <w:tc>
          <w:tcPr>
            <w:tcW w:w="1417" w:type="dxa"/>
            <w:shd w:val="clear" w:color="auto" w:fill="FFFFFF" w:themeFill="background1"/>
          </w:tcPr>
          <w:p w14:paraId="684DFA98" w14:textId="4E826EB0" w:rsidR="003F5E98" w:rsidRPr="003F5E98" w:rsidRDefault="003F5E98" w:rsidP="00D71B25">
            <w:pPr>
              <w:rPr>
                <w:color w:val="FF0000"/>
              </w:rPr>
            </w:pPr>
            <w:r w:rsidRPr="003F5E98">
              <w:rPr>
                <w:rFonts w:hint="eastAsia"/>
                <w:color w:val="FF0000"/>
              </w:rPr>
              <w:t>制符</w:t>
            </w:r>
          </w:p>
        </w:tc>
        <w:tc>
          <w:tcPr>
            <w:tcW w:w="1418" w:type="dxa"/>
            <w:shd w:val="clear" w:color="auto" w:fill="FFFFFF" w:themeFill="background1"/>
          </w:tcPr>
          <w:p w14:paraId="12937ED3" w14:textId="6F282346" w:rsidR="003F5E98" w:rsidRPr="003F5E98" w:rsidRDefault="003F5E98" w:rsidP="00D71B25">
            <w:pPr>
              <w:rPr>
                <w:color w:val="FF0000"/>
              </w:rPr>
            </w:pPr>
            <w:r w:rsidRPr="003F5E98">
              <w:rPr>
                <w:rFonts w:hint="eastAsia"/>
                <w:color w:val="FF0000"/>
              </w:rPr>
              <w:t>制</w:t>
            </w:r>
            <w:proofErr w:type="gramStart"/>
            <w:r w:rsidRPr="003F5E98">
              <w:rPr>
                <w:rFonts w:hint="eastAsia"/>
                <w:color w:val="FF0000"/>
              </w:rPr>
              <w:t>傀</w:t>
            </w:r>
            <w:proofErr w:type="gramEnd"/>
          </w:p>
        </w:tc>
        <w:tc>
          <w:tcPr>
            <w:tcW w:w="1559" w:type="dxa"/>
            <w:shd w:val="clear" w:color="auto" w:fill="FFFFFF" w:themeFill="background1"/>
          </w:tcPr>
          <w:p w14:paraId="3F7523D1" w14:textId="5A3AA707" w:rsidR="003F5E98" w:rsidRDefault="003F5E98" w:rsidP="00D71B25">
            <w:proofErr w:type="gramStart"/>
            <w:r>
              <w:rPr>
                <w:rFonts w:hint="eastAsia"/>
              </w:rPr>
              <w:t>刻阵</w:t>
            </w:r>
            <w:proofErr w:type="gramEnd"/>
          </w:p>
        </w:tc>
      </w:tr>
      <w:tr w:rsidR="003F5E98" w14:paraId="567ECE9A" w14:textId="77777777" w:rsidTr="003F5E98">
        <w:tc>
          <w:tcPr>
            <w:tcW w:w="1185" w:type="dxa"/>
            <w:shd w:val="clear" w:color="auto" w:fill="E2EFD9" w:themeFill="accent6" w:themeFillTint="33"/>
          </w:tcPr>
          <w:p w14:paraId="00045BE1" w14:textId="636DCA2B" w:rsidR="003F5E98" w:rsidRDefault="003F5E98" w:rsidP="00D71B25">
            <w:r>
              <w:rPr>
                <w:rFonts w:hint="eastAsia"/>
              </w:rPr>
              <w:t>玩法</w:t>
            </w:r>
            <w:r w:rsidR="00570EA2">
              <w:rPr>
                <w:rFonts w:hint="eastAsia"/>
              </w:rPr>
              <w:t>功能</w:t>
            </w:r>
          </w:p>
        </w:tc>
        <w:tc>
          <w:tcPr>
            <w:tcW w:w="1185" w:type="dxa"/>
          </w:tcPr>
          <w:p w14:paraId="42458634" w14:textId="181FC7F3" w:rsidR="003F5E98" w:rsidRPr="00570EA2" w:rsidRDefault="003E7BEB" w:rsidP="00D71B25">
            <w:pPr>
              <w:rPr>
                <w:color w:val="FF0000"/>
              </w:rPr>
            </w:pPr>
            <w:r w:rsidRPr="00570EA2">
              <w:rPr>
                <w:rFonts w:hint="eastAsia"/>
                <w:color w:val="000000" w:themeColor="text1"/>
              </w:rPr>
              <w:t>功能开启</w:t>
            </w:r>
          </w:p>
        </w:tc>
        <w:tc>
          <w:tcPr>
            <w:tcW w:w="1453" w:type="dxa"/>
          </w:tcPr>
          <w:p w14:paraId="003A4CF7" w14:textId="241FE2C0" w:rsidR="003F5E98" w:rsidRPr="00570EA2" w:rsidRDefault="003E7BEB" w:rsidP="00D71B25">
            <w:pPr>
              <w:rPr>
                <w:color w:val="FF0000"/>
              </w:rPr>
            </w:pPr>
            <w:r w:rsidRPr="00570EA2">
              <w:rPr>
                <w:rFonts w:hint="eastAsia"/>
                <w:color w:val="FF0000"/>
              </w:rPr>
              <w:t>合成玩法</w:t>
            </w:r>
          </w:p>
        </w:tc>
        <w:tc>
          <w:tcPr>
            <w:tcW w:w="1417" w:type="dxa"/>
          </w:tcPr>
          <w:p w14:paraId="57A7596D" w14:textId="13723337" w:rsidR="003F5E98" w:rsidRPr="00570EA2" w:rsidRDefault="003E7BEB" w:rsidP="00D71B25">
            <w:pPr>
              <w:rPr>
                <w:color w:val="FF0000"/>
              </w:rPr>
            </w:pPr>
            <w:r w:rsidRPr="00570EA2">
              <w:rPr>
                <w:rFonts w:hint="eastAsia"/>
                <w:color w:val="FF0000"/>
              </w:rPr>
              <w:t>界面</w:t>
            </w:r>
            <w:r w:rsidR="00334125" w:rsidRPr="00570EA2">
              <w:rPr>
                <w:rFonts w:hint="eastAsia"/>
                <w:color w:val="FF0000"/>
              </w:rPr>
              <w:t>操作</w:t>
            </w:r>
          </w:p>
        </w:tc>
        <w:tc>
          <w:tcPr>
            <w:tcW w:w="1418" w:type="dxa"/>
          </w:tcPr>
          <w:p w14:paraId="4A1E7F31" w14:textId="77777777" w:rsidR="003F5E98" w:rsidRDefault="003F5E98" w:rsidP="00D71B25"/>
        </w:tc>
        <w:tc>
          <w:tcPr>
            <w:tcW w:w="1559" w:type="dxa"/>
          </w:tcPr>
          <w:p w14:paraId="0F0265CD" w14:textId="77777777" w:rsidR="003F5E98" w:rsidRDefault="003F5E98" w:rsidP="00D71B25"/>
        </w:tc>
      </w:tr>
      <w:tr w:rsidR="003F5E98" w14:paraId="493E4C82" w14:textId="77777777" w:rsidTr="003F5E98">
        <w:tc>
          <w:tcPr>
            <w:tcW w:w="1185" w:type="dxa"/>
            <w:shd w:val="clear" w:color="auto" w:fill="E2EFD9" w:themeFill="accent6" w:themeFillTint="33"/>
          </w:tcPr>
          <w:p w14:paraId="59C8C13C" w14:textId="3B038E73" w:rsidR="003F5E98" w:rsidRDefault="003F5E98" w:rsidP="00D71B25">
            <w:r>
              <w:rPr>
                <w:rFonts w:hint="eastAsia"/>
              </w:rPr>
              <w:t>配方</w:t>
            </w:r>
            <w:r w:rsidR="00570EA2">
              <w:rPr>
                <w:rFonts w:hint="eastAsia"/>
              </w:rPr>
              <w:t>道具</w:t>
            </w:r>
          </w:p>
        </w:tc>
        <w:tc>
          <w:tcPr>
            <w:tcW w:w="1185" w:type="dxa"/>
          </w:tcPr>
          <w:p w14:paraId="05AA0C18" w14:textId="29FD7080" w:rsidR="003F5E98" w:rsidRPr="003F5E98" w:rsidRDefault="003F5E98" w:rsidP="00D71B25">
            <w:pPr>
              <w:rPr>
                <w:color w:val="FF0000"/>
              </w:rPr>
            </w:pPr>
            <w:r w:rsidRPr="003F5E98">
              <w:rPr>
                <w:rFonts w:hint="eastAsia"/>
                <w:color w:val="FF0000"/>
              </w:rPr>
              <w:t>配方获取</w:t>
            </w:r>
          </w:p>
        </w:tc>
        <w:tc>
          <w:tcPr>
            <w:tcW w:w="1453" w:type="dxa"/>
          </w:tcPr>
          <w:p w14:paraId="679E9A68" w14:textId="4C0BC3FE" w:rsidR="003F5E98" w:rsidRPr="003F5E98" w:rsidRDefault="003F5E98" w:rsidP="00D71B25">
            <w:pPr>
              <w:rPr>
                <w:color w:val="FF0000"/>
              </w:rPr>
            </w:pPr>
            <w:r w:rsidRPr="003F5E98">
              <w:rPr>
                <w:rFonts w:hint="eastAsia"/>
                <w:color w:val="FF0000"/>
              </w:rPr>
              <w:t>配方</w:t>
            </w:r>
            <w:r w:rsidR="008F5D3F">
              <w:rPr>
                <w:rFonts w:hint="eastAsia"/>
                <w:color w:val="FF0000"/>
              </w:rPr>
              <w:t>使用</w:t>
            </w:r>
          </w:p>
        </w:tc>
        <w:tc>
          <w:tcPr>
            <w:tcW w:w="1417" w:type="dxa"/>
          </w:tcPr>
          <w:p w14:paraId="4A966FA2" w14:textId="77777777" w:rsidR="003F5E98" w:rsidRDefault="003F5E98" w:rsidP="00D71B25"/>
        </w:tc>
        <w:tc>
          <w:tcPr>
            <w:tcW w:w="1418" w:type="dxa"/>
          </w:tcPr>
          <w:p w14:paraId="08456A41" w14:textId="77777777" w:rsidR="003F5E98" w:rsidRDefault="003F5E98" w:rsidP="00D71B25"/>
        </w:tc>
        <w:tc>
          <w:tcPr>
            <w:tcW w:w="1559" w:type="dxa"/>
          </w:tcPr>
          <w:p w14:paraId="6A09EF44" w14:textId="77777777" w:rsidR="003F5E98" w:rsidRDefault="003F5E98" w:rsidP="00D71B25"/>
        </w:tc>
      </w:tr>
      <w:tr w:rsidR="003F5E98" w14:paraId="4DD14087" w14:textId="77777777" w:rsidTr="003F5E98">
        <w:tc>
          <w:tcPr>
            <w:tcW w:w="1185" w:type="dxa"/>
            <w:shd w:val="clear" w:color="auto" w:fill="E2EFD9" w:themeFill="accent6" w:themeFillTint="33"/>
          </w:tcPr>
          <w:p w14:paraId="7609F8B5" w14:textId="3A942C38" w:rsidR="003F5E98" w:rsidRDefault="003F5E98" w:rsidP="00D71B25">
            <w:r>
              <w:rPr>
                <w:rFonts w:hint="eastAsia"/>
              </w:rPr>
              <w:t>副业成长</w:t>
            </w:r>
          </w:p>
        </w:tc>
        <w:tc>
          <w:tcPr>
            <w:tcW w:w="1185" w:type="dxa"/>
          </w:tcPr>
          <w:p w14:paraId="77971DA7" w14:textId="2E0690E0" w:rsidR="003F5E98" w:rsidRPr="003F5E98" w:rsidRDefault="003F5E98" w:rsidP="00D71B25">
            <w:pPr>
              <w:rPr>
                <w:color w:val="FF0000"/>
              </w:rPr>
            </w:pPr>
            <w:r w:rsidRPr="003F5E98">
              <w:rPr>
                <w:rFonts w:hint="eastAsia"/>
                <w:color w:val="FF0000"/>
              </w:rPr>
              <w:t>经验获取</w:t>
            </w:r>
          </w:p>
        </w:tc>
        <w:tc>
          <w:tcPr>
            <w:tcW w:w="1453" w:type="dxa"/>
          </w:tcPr>
          <w:p w14:paraId="7B599111" w14:textId="78FABD83" w:rsidR="003F5E98" w:rsidRDefault="003F5E98" w:rsidP="00D71B25">
            <w:r>
              <w:rPr>
                <w:rFonts w:hint="eastAsia"/>
              </w:rPr>
              <w:t>副业晋升</w:t>
            </w:r>
          </w:p>
        </w:tc>
        <w:tc>
          <w:tcPr>
            <w:tcW w:w="1417" w:type="dxa"/>
          </w:tcPr>
          <w:p w14:paraId="361F2DB1" w14:textId="77777777" w:rsidR="003F5E98" w:rsidRDefault="003F5E98" w:rsidP="00D71B25"/>
        </w:tc>
        <w:tc>
          <w:tcPr>
            <w:tcW w:w="1418" w:type="dxa"/>
          </w:tcPr>
          <w:p w14:paraId="6528A428" w14:textId="77777777" w:rsidR="003F5E98" w:rsidRDefault="003F5E98" w:rsidP="00D71B25"/>
        </w:tc>
        <w:tc>
          <w:tcPr>
            <w:tcW w:w="1559" w:type="dxa"/>
          </w:tcPr>
          <w:p w14:paraId="632E8FF6" w14:textId="77777777" w:rsidR="003F5E98" w:rsidRDefault="003F5E98" w:rsidP="00D71B25"/>
        </w:tc>
      </w:tr>
      <w:tr w:rsidR="003F5E98" w14:paraId="184D006D" w14:textId="77777777" w:rsidTr="003F5E98">
        <w:tc>
          <w:tcPr>
            <w:tcW w:w="1185" w:type="dxa"/>
            <w:shd w:val="clear" w:color="auto" w:fill="E2EFD9" w:themeFill="accent6" w:themeFillTint="33"/>
          </w:tcPr>
          <w:p w14:paraId="6FA561C4" w14:textId="77777777" w:rsidR="003F5E98" w:rsidRDefault="003F5E98" w:rsidP="00D71B25"/>
        </w:tc>
        <w:tc>
          <w:tcPr>
            <w:tcW w:w="1185" w:type="dxa"/>
          </w:tcPr>
          <w:p w14:paraId="36A49D88" w14:textId="77777777" w:rsidR="003F5E98" w:rsidRDefault="003F5E98" w:rsidP="00D71B25"/>
        </w:tc>
        <w:tc>
          <w:tcPr>
            <w:tcW w:w="1453" w:type="dxa"/>
          </w:tcPr>
          <w:p w14:paraId="643C31A9" w14:textId="77777777" w:rsidR="003F5E98" w:rsidRDefault="003F5E98" w:rsidP="00D71B25"/>
        </w:tc>
        <w:tc>
          <w:tcPr>
            <w:tcW w:w="1417" w:type="dxa"/>
          </w:tcPr>
          <w:p w14:paraId="744A16A1" w14:textId="77777777" w:rsidR="003F5E98" w:rsidRDefault="003F5E98" w:rsidP="00D71B25"/>
        </w:tc>
        <w:tc>
          <w:tcPr>
            <w:tcW w:w="1418" w:type="dxa"/>
          </w:tcPr>
          <w:p w14:paraId="59531074" w14:textId="77777777" w:rsidR="003F5E98" w:rsidRDefault="003F5E98" w:rsidP="00D71B25"/>
        </w:tc>
        <w:tc>
          <w:tcPr>
            <w:tcW w:w="1559" w:type="dxa"/>
          </w:tcPr>
          <w:p w14:paraId="62AB169E" w14:textId="77777777" w:rsidR="003F5E98" w:rsidRDefault="003F5E98" w:rsidP="00D71B25"/>
        </w:tc>
      </w:tr>
    </w:tbl>
    <w:p w14:paraId="63EE59FA" w14:textId="77777777" w:rsidR="003F5E98" w:rsidRDefault="003F5E98" w:rsidP="00D71B25"/>
    <w:p w14:paraId="262BEA10" w14:textId="5E476F83" w:rsidR="00536DEC" w:rsidRDefault="00AB1ABA" w:rsidP="00536DEC">
      <w:pPr>
        <w:pStyle w:val="1"/>
        <w:numPr>
          <w:ilvl w:val="0"/>
          <w:numId w:val="1"/>
        </w:numPr>
        <w:spacing w:before="624" w:after="312" w:line="276" w:lineRule="auto"/>
      </w:pPr>
      <w:r>
        <w:rPr>
          <w:rFonts w:hint="eastAsia"/>
        </w:rPr>
        <w:t>副业</w:t>
      </w:r>
      <w:r w:rsidR="000C3876">
        <w:rPr>
          <w:rFonts w:hint="eastAsia"/>
        </w:rPr>
        <w:t>类型</w:t>
      </w:r>
    </w:p>
    <w:p w14:paraId="7DBF3AAE" w14:textId="6F058E58" w:rsidR="00536DEC" w:rsidRDefault="00536DEC" w:rsidP="00536DEC">
      <w:pPr>
        <w:pStyle w:val="2"/>
        <w:spacing w:before="468" w:after="156" w:line="276" w:lineRule="auto"/>
      </w:pPr>
      <w:r>
        <w:t>Step</w:t>
      </w:r>
      <w:r>
        <w:rPr>
          <w:rFonts w:hint="eastAsia"/>
        </w:rPr>
        <w:t>1</w:t>
      </w:r>
      <w:r>
        <w:t xml:space="preserve"> </w:t>
      </w:r>
      <w:r w:rsidR="00CD1CD8">
        <w:rPr>
          <w:rFonts w:hint="eastAsia"/>
        </w:rPr>
        <w:t>炼丹</w:t>
      </w:r>
    </w:p>
    <w:p w14:paraId="4332C68C" w14:textId="522DAA82" w:rsidR="00CD1CD8" w:rsidRDefault="00E36A7B" w:rsidP="006C2D44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功能：</w:t>
      </w:r>
      <w:r w:rsidR="0083027F">
        <w:rPr>
          <w:rFonts w:hint="eastAsia"/>
        </w:rPr>
        <w:t>生产丹药；</w:t>
      </w:r>
    </w:p>
    <w:p w14:paraId="24DCB3D6" w14:textId="56882DCB" w:rsidR="00CD1CD8" w:rsidRDefault="00CD1CD8" w:rsidP="00CD1CD8">
      <w:pPr>
        <w:pStyle w:val="2"/>
        <w:spacing w:before="468" w:after="156" w:line="276" w:lineRule="auto"/>
      </w:pPr>
      <w:r>
        <w:t>Step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炼器</w:t>
      </w:r>
    </w:p>
    <w:p w14:paraId="7334B2DF" w14:textId="536FC85E" w:rsidR="00CD1CD8" w:rsidRDefault="00E36A7B" w:rsidP="006C2D44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功能：</w:t>
      </w:r>
      <w:r w:rsidR="0083027F">
        <w:rPr>
          <w:rFonts w:hint="eastAsia"/>
        </w:rPr>
        <w:t>生产法宝和装备；</w:t>
      </w:r>
    </w:p>
    <w:p w14:paraId="41EBDA74" w14:textId="116832AC" w:rsidR="00CD1CD8" w:rsidRDefault="00CD1CD8" w:rsidP="00CD1CD8">
      <w:pPr>
        <w:pStyle w:val="2"/>
        <w:spacing w:before="468" w:after="156" w:line="276" w:lineRule="auto"/>
      </w:pPr>
      <w:r>
        <w:t>Step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制符</w:t>
      </w:r>
    </w:p>
    <w:p w14:paraId="155E3108" w14:textId="02669359" w:rsidR="0083027F" w:rsidRDefault="00E36A7B" w:rsidP="0083027F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功能：</w:t>
      </w:r>
      <w:r w:rsidR="0083027F">
        <w:rPr>
          <w:rFonts w:hint="eastAsia"/>
        </w:rPr>
        <w:t>生产符箓和符宝；</w:t>
      </w:r>
    </w:p>
    <w:p w14:paraId="338E4A33" w14:textId="738E4A29" w:rsidR="0083027F" w:rsidRDefault="0083027F" w:rsidP="0083027F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符宝后续版本开发；</w:t>
      </w:r>
    </w:p>
    <w:p w14:paraId="656CB5B7" w14:textId="0F471A45" w:rsidR="00CD1CD8" w:rsidRDefault="00CD1CD8" w:rsidP="00CD1CD8">
      <w:pPr>
        <w:pStyle w:val="2"/>
        <w:spacing w:before="468" w:after="156" w:line="276" w:lineRule="auto"/>
      </w:pPr>
      <w:r>
        <w:t>Step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制</w:t>
      </w:r>
      <w:proofErr w:type="gramStart"/>
      <w:r>
        <w:rPr>
          <w:rFonts w:hint="eastAsia"/>
        </w:rPr>
        <w:t>傀</w:t>
      </w:r>
      <w:proofErr w:type="gramEnd"/>
    </w:p>
    <w:p w14:paraId="35C78EC0" w14:textId="342F5E9A" w:rsidR="006C2D44" w:rsidRPr="006C2D44" w:rsidRDefault="00E36A7B" w:rsidP="006C2D44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功能：</w:t>
      </w:r>
      <w:r w:rsidR="0083027F">
        <w:rPr>
          <w:rFonts w:hint="eastAsia"/>
        </w:rPr>
        <w:t>生产傀儡；</w:t>
      </w:r>
    </w:p>
    <w:p w14:paraId="55D609E9" w14:textId="19CBA580" w:rsidR="006C2D44" w:rsidRPr="006C2D44" w:rsidRDefault="006C2D44" w:rsidP="006C2D44">
      <w:pPr>
        <w:pStyle w:val="2"/>
        <w:spacing w:before="468" w:after="156" w:line="276" w:lineRule="auto"/>
        <w:rPr>
          <w:highlight w:val="darkGray"/>
        </w:rPr>
      </w:pPr>
      <w:r w:rsidRPr="006C2D44">
        <w:rPr>
          <w:highlight w:val="darkGray"/>
        </w:rPr>
        <w:t>Step</w:t>
      </w:r>
      <w:r w:rsidRPr="006C2D44">
        <w:rPr>
          <w:rFonts w:hint="eastAsia"/>
          <w:highlight w:val="darkGray"/>
        </w:rPr>
        <w:t>5</w:t>
      </w:r>
      <w:r w:rsidRPr="006C2D44">
        <w:rPr>
          <w:highlight w:val="darkGray"/>
        </w:rPr>
        <w:t xml:space="preserve"> </w:t>
      </w:r>
      <w:r w:rsidRPr="006C2D44">
        <w:rPr>
          <w:rFonts w:hint="eastAsia"/>
          <w:highlight w:val="darkGray"/>
        </w:rPr>
        <w:t>刻阵</w:t>
      </w:r>
    </w:p>
    <w:p w14:paraId="2C27321F" w14:textId="32F51DA6" w:rsidR="003C5BA2" w:rsidRDefault="003C5BA2" w:rsidP="00472B84">
      <w:pPr>
        <w:pStyle w:val="a5"/>
        <w:numPr>
          <w:ilvl w:val="0"/>
          <w:numId w:val="3"/>
        </w:numPr>
        <w:ind w:firstLineChars="0"/>
        <w:rPr>
          <w:highlight w:val="darkGray"/>
        </w:rPr>
      </w:pPr>
      <w:r>
        <w:rPr>
          <w:rFonts w:hint="eastAsia"/>
          <w:highlight w:val="darkGray"/>
        </w:rPr>
        <w:t>制作阵盘；</w:t>
      </w:r>
    </w:p>
    <w:p w14:paraId="6E79638B" w14:textId="51D4A404" w:rsidR="00472B84" w:rsidRPr="003C5BA2" w:rsidRDefault="006C2D44" w:rsidP="00472B84">
      <w:pPr>
        <w:pStyle w:val="a5"/>
        <w:numPr>
          <w:ilvl w:val="0"/>
          <w:numId w:val="3"/>
        </w:numPr>
        <w:ind w:firstLineChars="0"/>
        <w:rPr>
          <w:highlight w:val="darkGray"/>
        </w:rPr>
      </w:pPr>
      <w:r w:rsidRPr="006C2D44">
        <w:rPr>
          <w:rFonts w:hint="eastAsia"/>
          <w:highlight w:val="darkGray"/>
        </w:rPr>
        <w:t>后续版本开发；</w:t>
      </w:r>
    </w:p>
    <w:p w14:paraId="7D51BE69" w14:textId="61140467" w:rsidR="00536DEC" w:rsidRDefault="0044337C" w:rsidP="00536DEC">
      <w:pPr>
        <w:pStyle w:val="1"/>
        <w:numPr>
          <w:ilvl w:val="0"/>
          <w:numId w:val="1"/>
        </w:numPr>
        <w:spacing w:before="624" w:after="312" w:line="276" w:lineRule="auto"/>
      </w:pPr>
      <w:proofErr w:type="gramStart"/>
      <w:r>
        <w:rPr>
          <w:rFonts w:hint="eastAsia"/>
        </w:rPr>
        <w:t>玩法</w:t>
      </w:r>
      <w:r w:rsidR="00E674E8">
        <w:rPr>
          <w:rFonts w:hint="eastAsia"/>
        </w:rPr>
        <w:t>规</w:t>
      </w:r>
      <w:proofErr w:type="gramEnd"/>
      <w:r w:rsidR="00E674E8">
        <w:rPr>
          <w:rFonts w:hint="eastAsia"/>
        </w:rPr>
        <w:t>则</w:t>
      </w:r>
    </w:p>
    <w:p w14:paraId="7A45552E" w14:textId="681B5BB7" w:rsidR="0083027F" w:rsidRDefault="0083027F" w:rsidP="0083027F">
      <w:pPr>
        <w:pStyle w:val="2"/>
        <w:spacing w:before="468" w:after="156" w:line="276" w:lineRule="auto"/>
      </w:pPr>
      <w:r>
        <w:t>Step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玩法</w:t>
      </w:r>
    </w:p>
    <w:p w14:paraId="501EEBC2" w14:textId="31EBE351" w:rsidR="009B1A8E" w:rsidRDefault="0083027F" w:rsidP="009B1A8E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当前版本</w:t>
      </w:r>
      <w:r w:rsidR="003C5BA2">
        <w:rPr>
          <w:rFonts w:hint="eastAsia"/>
        </w:rPr>
        <w:t>统一</w:t>
      </w:r>
      <w:r>
        <w:rPr>
          <w:rFonts w:hint="eastAsia"/>
        </w:rPr>
        <w:t>以</w:t>
      </w:r>
      <w:r w:rsidR="003C5BA2">
        <w:rPr>
          <w:rFonts w:hint="eastAsia"/>
        </w:rPr>
        <w:t>道具合成</w:t>
      </w:r>
      <w:r>
        <w:rPr>
          <w:rFonts w:hint="eastAsia"/>
        </w:rPr>
        <w:t>玩法为基础；</w:t>
      </w:r>
    </w:p>
    <w:p w14:paraId="58F16A0B" w14:textId="5F50D7F5" w:rsidR="003E7BEB" w:rsidRDefault="003E7BEB" w:rsidP="003E7BEB">
      <w:pPr>
        <w:pStyle w:val="2"/>
        <w:spacing w:before="468" w:after="156" w:line="276" w:lineRule="auto"/>
      </w:pPr>
      <w:r>
        <w:t>Step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功能开启</w:t>
      </w:r>
    </w:p>
    <w:p w14:paraId="417C58B1" w14:textId="206A8B46" w:rsidR="003E7BEB" w:rsidRDefault="003E7BEB" w:rsidP="003E7BEB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玩家</w:t>
      </w:r>
      <w:proofErr w:type="gramStart"/>
      <w:r>
        <w:rPr>
          <w:rFonts w:hint="eastAsia"/>
        </w:rPr>
        <w:t>拜入宗</w:t>
      </w:r>
      <w:proofErr w:type="gramEnd"/>
      <w:r>
        <w:rPr>
          <w:rFonts w:hint="eastAsia"/>
        </w:rPr>
        <w:t>门后，与指引</w:t>
      </w:r>
      <w:r>
        <w:rPr>
          <w:rFonts w:hint="eastAsia"/>
        </w:rPr>
        <w:t>NPC</w:t>
      </w:r>
      <w:r>
        <w:rPr>
          <w:rFonts w:hint="eastAsia"/>
        </w:rPr>
        <w:t>对话并完成指引任务后开启对应功能</w:t>
      </w:r>
      <w:r w:rsidR="00C356FC">
        <w:rPr>
          <w:rFonts w:hint="eastAsia"/>
        </w:rPr>
        <w:t>按钮</w:t>
      </w:r>
      <w:r>
        <w:rPr>
          <w:rFonts w:hint="eastAsia"/>
        </w:rPr>
        <w:t>；</w:t>
      </w:r>
    </w:p>
    <w:p w14:paraId="184B91D9" w14:textId="7136BC7E" w:rsidR="003E7BEB" w:rsidRPr="00536DEC" w:rsidRDefault="003E7BEB" w:rsidP="003E7BEB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炼丹，炼气，制符，炼</w:t>
      </w:r>
      <w:proofErr w:type="gramStart"/>
      <w:r>
        <w:rPr>
          <w:rFonts w:hint="eastAsia"/>
        </w:rPr>
        <w:t>傀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刻阵分别</w:t>
      </w:r>
      <w:proofErr w:type="gramEnd"/>
      <w:r>
        <w:rPr>
          <w:rFonts w:hint="eastAsia"/>
        </w:rPr>
        <w:t>对应一个指引</w:t>
      </w:r>
      <w:r w:rsidR="00B10339">
        <w:rPr>
          <w:rFonts w:hint="eastAsia"/>
        </w:rPr>
        <w:t>任务</w:t>
      </w:r>
      <w:r>
        <w:rPr>
          <w:rFonts w:hint="eastAsia"/>
        </w:rPr>
        <w:t>；</w:t>
      </w:r>
    </w:p>
    <w:p w14:paraId="393BC929" w14:textId="2554600F" w:rsidR="0083027F" w:rsidRDefault="0083027F" w:rsidP="0083027F">
      <w:pPr>
        <w:pStyle w:val="2"/>
        <w:spacing w:before="468" w:after="156" w:line="276" w:lineRule="auto"/>
      </w:pPr>
      <w:r>
        <w:t>Step</w:t>
      </w:r>
      <w:r w:rsidR="003E7BEB">
        <w:rPr>
          <w:rFonts w:hint="eastAsia"/>
        </w:rPr>
        <w:t>3</w:t>
      </w:r>
      <w:r>
        <w:t xml:space="preserve"> </w:t>
      </w:r>
      <w:r w:rsidR="003E7BEB">
        <w:rPr>
          <w:rFonts w:hint="eastAsia"/>
        </w:rPr>
        <w:t>进入</w:t>
      </w:r>
      <w:r w:rsidR="00CB5EEE">
        <w:rPr>
          <w:rFonts w:hint="eastAsia"/>
        </w:rPr>
        <w:t>方式</w:t>
      </w:r>
    </w:p>
    <w:p w14:paraId="499EB227" w14:textId="3E777F9A" w:rsidR="00E36A7B" w:rsidRDefault="00E36A7B" w:rsidP="00CB5EEE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菜单</w:t>
      </w:r>
      <w:r w:rsidR="00570EA2">
        <w:rPr>
          <w:rFonts w:hint="eastAsia"/>
        </w:rPr>
        <w:t>进入</w:t>
      </w:r>
      <w:r>
        <w:rPr>
          <w:rFonts w:hint="eastAsia"/>
        </w:rPr>
        <w:t>：</w:t>
      </w:r>
    </w:p>
    <w:p w14:paraId="4F91AC10" w14:textId="7DD82E7A" w:rsidR="00E36A7B" w:rsidRDefault="00E36A7B" w:rsidP="00E36A7B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27C747F9" wp14:editId="5F7C3B42">
                <wp:simplePos x="0" y="0"/>
                <wp:positionH relativeFrom="column">
                  <wp:posOffset>2555544</wp:posOffset>
                </wp:positionH>
                <wp:positionV relativeFrom="paragraph">
                  <wp:posOffset>419839</wp:posOffset>
                </wp:positionV>
                <wp:extent cx="1726442" cy="325755"/>
                <wp:effectExtent l="0" t="0" r="26670" b="169545"/>
                <wp:wrapNone/>
                <wp:docPr id="2" name="对话气泡: 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26442" cy="325755"/>
                        </a:xfrm>
                        <a:prstGeom prst="wedgeRectCallout">
                          <a:avLst>
                            <a:gd name="adj1" fmla="val -28955"/>
                            <a:gd name="adj2" fmla="val 95249"/>
                          </a:avLst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57BB7CD" w14:textId="35428245" w:rsidR="00E36A7B" w:rsidRPr="00E36A7B" w:rsidRDefault="00E36A7B" w:rsidP="00E36A7B">
                            <w:pP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</w:pPr>
                            <w:r w:rsidRPr="00E36A7B"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点击功能菜单内对应按钮进入</w:t>
                            </w:r>
                            <w:r w:rsidR="00CB5EEE"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界面</w:t>
                            </w:r>
                            <w:r w:rsidRPr="00E36A7B"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；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7C747F9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对话气泡: 矩形 2" o:spid="_x0000_s1026" type="#_x0000_t61" style="position:absolute;left:0;text-align:left;margin-left:201.2pt;margin-top:33.05pt;width:135.95pt;height:25.65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" adj="4546,31374" fillcolor="white [3212]" strokecolor="#1f3763 [1604]" strokeweight="1pt">
                <v:textbox>
                  <w:txbxContent>
                    <w:p w14:paraId="057BB7CD" w14:textId="35428245" w:rsidR="00E36A7B" w:rsidRPr="00E36A7B" w:rsidRDefault="00E36A7B" w:rsidP="00E36A7B">
                      <w:pPr>
                        <w:rPr>
                          <w:color w:val="000000" w:themeColor="text1"/>
                          <w:sz w:val="15"/>
                          <w:szCs w:val="15"/>
                        </w:rPr>
                      </w:pPr>
                      <w:r w:rsidRPr="00E36A7B"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点击功能菜单内对应按钮进入</w:t>
                      </w:r>
                      <w:r w:rsidR="00CB5EEE"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界面</w:t>
                      </w:r>
                      <w:r w:rsidRPr="00E36A7B"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；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02F71028" wp14:editId="3BFA4D56">
            <wp:extent cx="3131330" cy="1883391"/>
            <wp:effectExtent l="0" t="0" r="0" b="3175"/>
            <wp:docPr id="1" name="图片 1" descr="卡通人物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卡通人物&#10;&#10;中度可信度描述已自动生成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153541" cy="189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2B8B8B" w14:textId="6A5B825C" w:rsidR="00E36A7B" w:rsidRDefault="00E36A7B" w:rsidP="00CB5EEE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互动</w:t>
      </w:r>
      <w:r w:rsidR="00570EA2">
        <w:rPr>
          <w:rFonts w:hint="eastAsia"/>
        </w:rPr>
        <w:t>进入</w:t>
      </w:r>
      <w:r>
        <w:rPr>
          <w:rFonts w:hint="eastAsia"/>
        </w:rPr>
        <w:t>：</w:t>
      </w:r>
    </w:p>
    <w:p w14:paraId="36284249" w14:textId="63875648" w:rsidR="00A26259" w:rsidRDefault="00782E99" w:rsidP="00A26259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场景互动的对象同时</w:t>
      </w:r>
      <w:r w:rsidR="0036105D">
        <w:t>只能一个人使用；</w:t>
      </w:r>
    </w:p>
    <w:p w14:paraId="7A0CD4F0" w14:textId="29F4D659" w:rsidR="00E36A7B" w:rsidRDefault="00CB5EEE" w:rsidP="00E36A7B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043E15DE" wp14:editId="1F2910A5">
                <wp:simplePos x="0" y="0"/>
                <wp:positionH relativeFrom="column">
                  <wp:posOffset>2391410</wp:posOffset>
                </wp:positionH>
                <wp:positionV relativeFrom="paragraph">
                  <wp:posOffset>489917</wp:posOffset>
                </wp:positionV>
                <wp:extent cx="1733266" cy="325755"/>
                <wp:effectExtent l="0" t="0" r="19685" b="169545"/>
                <wp:wrapNone/>
                <wp:docPr id="6" name="对话气泡: 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3266" cy="325755"/>
                        </a:xfrm>
                        <a:prstGeom prst="wedgeRectCallout">
                          <a:avLst>
                            <a:gd name="adj1" fmla="val -28955"/>
                            <a:gd name="adj2" fmla="val 95249"/>
                          </a:avLst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BA2E3E9" w14:textId="45B8078B" w:rsidR="00472B84" w:rsidRDefault="00472B84" w:rsidP="00472B84">
                            <w:pP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  <w:t>场景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中点击对象进入</w:t>
                            </w:r>
                            <w:r w:rsidR="00CB5EEE"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界面</w:t>
                            </w:r>
                          </w:p>
                          <w:p w14:paraId="1C819862" w14:textId="1FC5A049" w:rsidR="00472B84" w:rsidRPr="00E36A7B" w:rsidRDefault="00472B84" w:rsidP="00472B84">
                            <w:pPr>
                              <w:rPr>
                                <w:color w:val="000000" w:themeColor="text1"/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界面</w:t>
                            </w:r>
                            <w:r w:rsidRPr="00E36A7B">
                              <w:rPr>
                                <w:rFonts w:hint="eastAsia"/>
                                <w:color w:val="000000" w:themeColor="text1"/>
                                <w:sz w:val="15"/>
                                <w:szCs w:val="15"/>
                              </w:rPr>
                              <w:t>；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3E15DE" id="对话气泡: 矩形 6" o:spid="_x0000_s1027" type="#_x0000_t61" style="position:absolute;left:0;text-align:left;margin-left:188.3pt;margin-top:38.6pt;width:136.5pt;height:25.6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" adj="4546,31374" fillcolor="white [3212]" strokecolor="#1f3763 [1604]" strokeweight="1pt">
                <v:textbox>
                  <w:txbxContent>
                    <w:p w14:paraId="7BA2E3E9" w14:textId="45B8078B" w:rsidR="00472B84" w:rsidRDefault="00472B84" w:rsidP="00472B84">
                      <w:pPr>
                        <w:rPr>
                          <w:color w:val="000000" w:themeColor="text1"/>
                          <w:sz w:val="15"/>
                          <w:szCs w:val="15"/>
                        </w:rPr>
                      </w:pPr>
                      <w:r>
                        <w:rPr>
                          <w:color w:val="000000" w:themeColor="text1"/>
                          <w:sz w:val="15"/>
                          <w:szCs w:val="15"/>
                        </w:rPr>
                        <w:t>场景</w:t>
                      </w: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中点击对象进入</w:t>
                      </w:r>
                      <w:r w:rsidR="00CB5EEE"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界面</w:t>
                      </w:r>
                    </w:p>
                    <w:p w14:paraId="1C819862" w14:textId="1FC5A049" w:rsidR="00472B84" w:rsidRPr="00E36A7B" w:rsidRDefault="00472B84" w:rsidP="00472B84">
                      <w:pPr>
                        <w:rPr>
                          <w:color w:val="000000" w:themeColor="text1"/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界面</w:t>
                      </w:r>
                      <w:r w:rsidRPr="00E36A7B">
                        <w:rPr>
                          <w:rFonts w:hint="eastAsia"/>
                          <w:color w:val="000000" w:themeColor="text1"/>
                          <w:sz w:val="15"/>
                          <w:szCs w:val="15"/>
                        </w:rPr>
                        <w:t>；</w:t>
                      </w:r>
                    </w:p>
                  </w:txbxContent>
                </v:textbox>
              </v:shape>
            </w:pict>
          </mc:Fallback>
        </mc:AlternateContent>
      </w:r>
      <w:r w:rsidR="00472B84">
        <w:rPr>
          <w:rFonts w:hint="eastAsia"/>
          <w:noProof/>
        </w:rPr>
        <w:drawing>
          <wp:anchor distT="0" distB="0" distL="114300" distR="114300" simplePos="0" relativeHeight="251652608" behindDoc="0" locked="0" layoutInCell="1" allowOverlap="1" wp14:anchorId="2D4AFD40" wp14:editId="0570498F">
            <wp:simplePos x="0" y="0"/>
            <wp:positionH relativeFrom="column">
              <wp:posOffset>2915294</wp:posOffset>
            </wp:positionH>
            <wp:positionV relativeFrom="paragraph">
              <wp:posOffset>905728</wp:posOffset>
            </wp:positionV>
            <wp:extent cx="913696" cy="859809"/>
            <wp:effectExtent l="0" t="0" r="1270" b="0"/>
            <wp:wrapNone/>
            <wp:docPr id="4" name="图片 4" descr="图片包含 桌子, 蛋糕, 黑暗, 粉色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图片包含 桌子, 蛋糕, 黑暗, 粉色&#10;&#10;描述已自动生成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590" r="22536" b="44862"/>
                    <a:stretch/>
                  </pic:blipFill>
                  <pic:spPr bwMode="auto">
                    <a:xfrm>
                      <a:off x="0" y="0"/>
                      <a:ext cx="913696" cy="8598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72B84" w:rsidRPr="00472B84">
        <w:rPr>
          <w:noProof/>
        </w:rPr>
        <w:t xml:space="preserve"> </w:t>
      </w:r>
      <w:r w:rsidR="00472B84">
        <w:rPr>
          <w:noProof/>
        </w:rPr>
        <w:drawing>
          <wp:inline distT="0" distB="0" distL="0" distR="0" wp14:anchorId="04D6BF39" wp14:editId="3FC2AE98">
            <wp:extent cx="3227345" cy="2138032"/>
            <wp:effectExtent l="0" t="0" r="0" b="0"/>
            <wp:docPr id="5" name="图片 5" descr="卡通人物&#10;&#10;低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卡通人物&#10;&#10;低可信度描述已自动生成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39068" cy="2145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FE003" w14:textId="5574250F" w:rsidR="00C96E7B" w:rsidRDefault="00C96E7B" w:rsidP="00C96E7B">
      <w:pPr>
        <w:pStyle w:val="a5"/>
        <w:numPr>
          <w:ilvl w:val="0"/>
          <w:numId w:val="6"/>
        </w:numPr>
        <w:ind w:firstLineChars="0"/>
        <w:rPr>
          <w:noProof/>
        </w:rPr>
      </w:pPr>
      <w:r>
        <w:rPr>
          <w:rFonts w:hint="eastAsia"/>
          <w:noProof/>
        </w:rPr>
        <w:t>伙伴界面</w:t>
      </w:r>
      <w:r w:rsidR="00570EA2">
        <w:rPr>
          <w:rFonts w:hint="eastAsia"/>
          <w:noProof/>
        </w:rPr>
        <w:t>进入</w:t>
      </w:r>
      <w:r>
        <w:rPr>
          <w:rFonts w:hint="eastAsia"/>
          <w:noProof/>
        </w:rPr>
        <w:t>：详见文档《</w:t>
      </w:r>
      <w:r w:rsidR="003E7BEB">
        <w:rPr>
          <w:rFonts w:hint="eastAsia"/>
          <w:noProof/>
        </w:rPr>
        <w:t>修仙项目</w:t>
      </w:r>
      <w:r w:rsidR="003E7BEB">
        <w:rPr>
          <w:rFonts w:hint="eastAsia"/>
          <w:noProof/>
        </w:rPr>
        <w:t>-</w:t>
      </w:r>
      <w:r w:rsidR="003E7BEB">
        <w:rPr>
          <w:rFonts w:hint="eastAsia"/>
          <w:noProof/>
        </w:rPr>
        <w:t>伙伴系统</w:t>
      </w:r>
      <w:r>
        <w:rPr>
          <w:rFonts w:hint="eastAsia"/>
          <w:noProof/>
        </w:rPr>
        <w:t>》</w:t>
      </w:r>
      <w:r w:rsidR="003E7BEB">
        <w:rPr>
          <w:rFonts w:hint="eastAsia"/>
          <w:noProof/>
        </w:rPr>
        <w:t>；</w:t>
      </w:r>
    </w:p>
    <w:p w14:paraId="27A4AFCB" w14:textId="15974692" w:rsidR="00CB5EEE" w:rsidRDefault="00CB5EEE" w:rsidP="00CB5EEE">
      <w:pPr>
        <w:pStyle w:val="2"/>
        <w:spacing w:before="468" w:after="156" w:line="276" w:lineRule="auto"/>
      </w:pPr>
      <w:r>
        <w:t>Step</w:t>
      </w:r>
      <w:r w:rsidR="003E7BEB">
        <w:rPr>
          <w:rFonts w:hint="eastAsia"/>
        </w:rPr>
        <w:t>4</w:t>
      </w:r>
      <w:r>
        <w:t xml:space="preserve"> </w:t>
      </w:r>
      <w:r>
        <w:rPr>
          <w:rFonts w:hint="eastAsia"/>
        </w:rPr>
        <w:t>操作</w:t>
      </w:r>
      <w:r w:rsidR="003F559F">
        <w:rPr>
          <w:rFonts w:hint="eastAsia"/>
        </w:rPr>
        <w:t>流程</w:t>
      </w:r>
      <w:r w:rsidR="000331F6">
        <w:rPr>
          <w:rFonts w:hint="eastAsia"/>
        </w:rPr>
        <w:t>及界面</w:t>
      </w:r>
    </w:p>
    <w:p w14:paraId="39D5C70C" w14:textId="4D3E752A" w:rsidR="004A16AC" w:rsidRDefault="004A16AC" w:rsidP="004A16AC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整体流程：</w:t>
      </w:r>
    </w:p>
    <w:p w14:paraId="08A83B1E" w14:textId="571A68D9" w:rsidR="004A16AC" w:rsidRDefault="004A16AC" w:rsidP="00C356FC">
      <w:r>
        <w:object w:dxaOrig="10695" w:dyaOrig="1696" w14:anchorId="5180F8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66pt" o:ole="">
            <v:imagedata r:id="rId10" o:title=""/>
          </v:shape>
          <o:OLEObject Type="Embed" ProgID="Visio.Drawing.15" ShapeID="_x0000_i1025" DrawAspect="Content" ObjectID="_1694368079" r:id="rId11"/>
        </w:object>
      </w:r>
    </w:p>
    <w:p w14:paraId="1CBDA7AA" w14:textId="0D546497" w:rsidR="00CB5EEE" w:rsidRDefault="000A2CCE" w:rsidP="00CB5EEE">
      <w:pPr>
        <w:pStyle w:val="a5"/>
        <w:numPr>
          <w:ilvl w:val="0"/>
          <w:numId w:val="6"/>
        </w:numPr>
        <w:ind w:firstLineChars="0"/>
        <w:rPr>
          <w:noProof/>
        </w:rPr>
      </w:pPr>
      <w:r>
        <w:rPr>
          <w:rFonts w:hint="eastAsia"/>
          <w:noProof/>
        </w:rPr>
        <w:t>主</w:t>
      </w:r>
      <w:r w:rsidR="00CB5EEE">
        <w:rPr>
          <w:rFonts w:hint="eastAsia"/>
          <w:noProof/>
        </w:rPr>
        <w:t>界面：</w:t>
      </w:r>
    </w:p>
    <w:p w14:paraId="450B172B" w14:textId="3E827A6F" w:rsidR="000A2CCE" w:rsidRDefault="005D6F99" w:rsidP="000A2CCE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2E9FDC8D" wp14:editId="2AB0C72D">
                <wp:simplePos x="0" y="0"/>
                <wp:positionH relativeFrom="column">
                  <wp:posOffset>482600</wp:posOffset>
                </wp:positionH>
                <wp:positionV relativeFrom="paragraph">
                  <wp:posOffset>449580</wp:posOffset>
                </wp:positionV>
                <wp:extent cx="907415" cy="327025"/>
                <wp:effectExtent l="0" t="95250" r="254635" b="15875"/>
                <wp:wrapNone/>
                <wp:docPr id="54" name="对话气泡: 矩形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7415" cy="327025"/>
                        </a:xfrm>
                        <a:prstGeom prst="wedgeRectCallout">
                          <a:avLst>
                            <a:gd name="adj1" fmla="val 69467"/>
                            <a:gd name="adj2" fmla="val -65666"/>
                          </a:avLst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ACA5096" w14:textId="0A7D1614" w:rsidR="005D6F99" w:rsidRPr="000A2CCE" w:rsidRDefault="005D6F99" w:rsidP="000A2CCE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当前精力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9FDC8D" id="对话气泡: 矩形 54" o:spid="_x0000_s1028" type="#_x0000_t61" style="position:absolute;left:0;text-align:left;margin-left:38pt;margin-top:35.4pt;width:71.45pt;height:25.7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" adj="25805,-3384" fillcolor="white [3212]" strokecolor="#1f3763 [1604]" strokeweight="1pt">
                <v:textbox>
                  <w:txbxContent>
                    <w:p w14:paraId="7ACA5096" w14:textId="0A7D1614" w:rsidR="005D6F99" w:rsidRPr="000A2CCE" w:rsidRDefault="005D6F99" w:rsidP="000A2CCE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当前精力值</w:t>
                      </w:r>
                    </w:p>
                  </w:txbxContent>
                </v:textbox>
              </v:shape>
            </w:pict>
          </mc:Fallback>
        </mc:AlternateContent>
      </w:r>
      <w:r w:rsidR="00E456F8">
        <w:rPr>
          <w:noProof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 wp14:anchorId="43627159" wp14:editId="5AD5C789">
                <wp:simplePos x="0" y="0"/>
                <wp:positionH relativeFrom="column">
                  <wp:posOffset>807720</wp:posOffset>
                </wp:positionH>
                <wp:positionV relativeFrom="paragraph">
                  <wp:posOffset>3566795</wp:posOffset>
                </wp:positionV>
                <wp:extent cx="1050290" cy="327025"/>
                <wp:effectExtent l="0" t="171450" r="16510" b="15875"/>
                <wp:wrapNone/>
                <wp:docPr id="8" name="对话气泡: 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0290" cy="327025"/>
                        </a:xfrm>
                        <a:prstGeom prst="wedgeRectCallout">
                          <a:avLst>
                            <a:gd name="adj1" fmla="val 36925"/>
                            <a:gd name="adj2" fmla="val -95401"/>
                          </a:avLst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F9C9E23" w14:textId="468B78E1" w:rsidR="000A2CCE" w:rsidRPr="000A2CCE" w:rsidRDefault="000A2CCE" w:rsidP="000A2CCE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0A2CCE"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点击更换炼制者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627159" id="对话气泡: 矩形 8" o:spid="_x0000_s1029" type="#_x0000_t61" style="position:absolute;left:0;text-align:left;margin-left:63.6pt;margin-top:280.85pt;width:82.7pt;height:25.75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" adj="18776,-9807" fillcolor="white [3212]" strokecolor="#1f3763 [1604]" strokeweight="1pt">
                <v:textbox>
                  <w:txbxContent>
                    <w:p w14:paraId="1F9C9E23" w14:textId="468B78E1" w:rsidR="000A2CCE" w:rsidRPr="000A2CCE" w:rsidRDefault="000A2CCE" w:rsidP="000A2CCE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 w:rsidRPr="000A2CCE"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点击更换炼制者</w:t>
                      </w:r>
                    </w:p>
                  </w:txbxContent>
                </v:textbox>
              </v:shape>
            </w:pict>
          </mc:Fallback>
        </mc:AlternateContent>
      </w:r>
      <w:r w:rsidR="00E456F8">
        <w:rPr>
          <w:noProof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37866E27" wp14:editId="5654C9D4">
                <wp:simplePos x="0" y="0"/>
                <wp:positionH relativeFrom="column">
                  <wp:posOffset>2021205</wp:posOffset>
                </wp:positionH>
                <wp:positionV relativeFrom="paragraph">
                  <wp:posOffset>2395855</wp:posOffset>
                </wp:positionV>
                <wp:extent cx="907576" cy="327025"/>
                <wp:effectExtent l="0" t="0" r="26035" b="225425"/>
                <wp:wrapNone/>
                <wp:docPr id="9" name="对话气泡: 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7576" cy="327025"/>
                        </a:xfrm>
                        <a:prstGeom prst="wedgeRectCallout">
                          <a:avLst>
                            <a:gd name="adj1" fmla="val 23281"/>
                            <a:gd name="adj2" fmla="val 109091"/>
                          </a:avLst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2C55E45" w14:textId="5B50DCCE" w:rsidR="000A2CCE" w:rsidRPr="000A2CCE" w:rsidRDefault="000A2CCE" w:rsidP="000A2CCE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0A2CCE"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点击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选择配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866E27" id="对话气泡: 矩形 9" o:spid="_x0000_s1030" type="#_x0000_t61" style="position:absolute;left:0;text-align:left;margin-left:159.15pt;margin-top:188.65pt;width:71.45pt;height:25.75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" adj="15829,34364" fillcolor="white [3212]" strokecolor="#1f3763 [1604]" strokeweight="1pt">
                <v:textbox>
                  <w:txbxContent>
                    <w:p w14:paraId="32C55E45" w14:textId="5B50DCCE" w:rsidR="000A2CCE" w:rsidRPr="000A2CCE" w:rsidRDefault="000A2CCE" w:rsidP="000A2CCE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 w:rsidRPr="000A2CCE"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点击</w:t>
                      </w: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选择配方</w:t>
                      </w:r>
                    </w:p>
                  </w:txbxContent>
                </v:textbox>
              </v:shape>
            </w:pict>
          </mc:Fallback>
        </mc:AlternateContent>
      </w:r>
      <w:r w:rsidR="00E456F8">
        <w:rPr>
          <w:noProof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 wp14:anchorId="17124C19" wp14:editId="0DCFBBE9">
                <wp:simplePos x="0" y="0"/>
                <wp:positionH relativeFrom="column">
                  <wp:posOffset>3312795</wp:posOffset>
                </wp:positionH>
                <wp:positionV relativeFrom="paragraph">
                  <wp:posOffset>2665730</wp:posOffset>
                </wp:positionV>
                <wp:extent cx="1050290" cy="327025"/>
                <wp:effectExtent l="0" t="0" r="16510" b="168275"/>
                <wp:wrapNone/>
                <wp:docPr id="7" name="对话气泡: 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0290" cy="327025"/>
                        </a:xfrm>
                        <a:prstGeom prst="wedgeRectCallout">
                          <a:avLst>
                            <a:gd name="adj1" fmla="val -32594"/>
                            <a:gd name="adj2" fmla="val 94484"/>
                          </a:avLst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5335D40" w14:textId="3EEA1FBB" w:rsidR="000A2CCE" w:rsidRPr="000A2CCE" w:rsidRDefault="000A2CCE" w:rsidP="000A2CCE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0A2CCE"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点击更换工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124C19" id="对话气泡: 矩形 7" o:spid="_x0000_s1031" type="#_x0000_t61" style="position:absolute;left:0;text-align:left;margin-left:260.85pt;margin-top:209.9pt;width:82.7pt;height:25.75p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" adj="3760,31209" fillcolor="white [3212]" strokecolor="#1f3763 [1604]" strokeweight="1pt">
                <v:textbox>
                  <w:txbxContent>
                    <w:p w14:paraId="35335D40" w14:textId="3EEA1FBB" w:rsidR="000A2CCE" w:rsidRPr="000A2CCE" w:rsidRDefault="000A2CCE" w:rsidP="000A2CCE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 w:rsidRPr="000A2CCE"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点击更换工具</w:t>
                      </w:r>
                    </w:p>
                  </w:txbxContent>
                </v:textbox>
              </v:shape>
            </w:pict>
          </mc:Fallback>
        </mc:AlternateContent>
      </w:r>
      <w:r w:rsidR="00E456F8">
        <w:rPr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2990EC97" wp14:editId="756890B7">
                <wp:simplePos x="0" y="0"/>
                <wp:positionH relativeFrom="column">
                  <wp:posOffset>3527425</wp:posOffset>
                </wp:positionH>
                <wp:positionV relativeFrom="paragraph">
                  <wp:posOffset>2125980</wp:posOffset>
                </wp:positionV>
                <wp:extent cx="1941195" cy="327025"/>
                <wp:effectExtent l="438150" t="0" r="20955" b="15875"/>
                <wp:wrapNone/>
                <wp:docPr id="16" name="对话气泡: 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41195" cy="327025"/>
                        </a:xfrm>
                        <a:prstGeom prst="wedgeRectCallout">
                          <a:avLst>
                            <a:gd name="adj1" fmla="val -70303"/>
                            <a:gd name="adj2" fmla="val 27712"/>
                          </a:avLst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1D88933" w14:textId="04E1FA94" w:rsidR="00D421E4" w:rsidRPr="000A2CCE" w:rsidRDefault="00D421E4" w:rsidP="000A2CCE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工具形象，根据炼制功能而改变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90EC97" id="对话气泡: 矩形 16" o:spid="_x0000_s1032" type="#_x0000_t61" style="position:absolute;left:0;text-align:left;margin-left:277.75pt;margin-top:167.4pt;width:152.85pt;height:25.75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" adj="-4385,16786" fillcolor="white [3212]" strokecolor="#1f3763 [1604]" strokeweight="1pt">
                <v:textbox>
                  <w:txbxContent>
                    <w:p w14:paraId="41D88933" w14:textId="04E1FA94" w:rsidR="00D421E4" w:rsidRPr="000A2CCE" w:rsidRDefault="00D421E4" w:rsidP="000A2CCE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工具形象，根据炼制功能而改变</w:t>
                      </w:r>
                    </w:p>
                  </w:txbxContent>
                </v:textbox>
              </v:shape>
            </w:pict>
          </mc:Fallback>
        </mc:AlternateContent>
      </w:r>
      <w:r w:rsidR="00E456F8">
        <w:rPr>
          <w:noProof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777F43C1" wp14:editId="4784A9BA">
                <wp:simplePos x="0" y="0"/>
                <wp:positionH relativeFrom="column">
                  <wp:posOffset>1990090</wp:posOffset>
                </wp:positionH>
                <wp:positionV relativeFrom="paragraph">
                  <wp:posOffset>574040</wp:posOffset>
                </wp:positionV>
                <wp:extent cx="907576" cy="327025"/>
                <wp:effectExtent l="0" t="0" r="26035" b="225425"/>
                <wp:wrapNone/>
                <wp:docPr id="11" name="对话气泡: 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7576" cy="327025"/>
                        </a:xfrm>
                        <a:prstGeom prst="wedgeRectCallout">
                          <a:avLst>
                            <a:gd name="adj1" fmla="val 23281"/>
                            <a:gd name="adj2" fmla="val 109091"/>
                          </a:avLst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3AE7790" w14:textId="31A17B2B" w:rsidR="000A2CCE" w:rsidRPr="000A2CCE" w:rsidRDefault="000A2CCE" w:rsidP="000A2CCE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材料展示</w:t>
                            </w:r>
                            <w:r w:rsidR="009B1A8E"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7F43C1" id="对话气泡: 矩形 11" o:spid="_x0000_s1033" type="#_x0000_t61" style="position:absolute;left:0;text-align:left;margin-left:156.7pt;margin-top:45.2pt;width:71.45pt;height:25.75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" adj="15829,34364" fillcolor="white [3212]" strokecolor="#1f3763 [1604]" strokeweight="1pt">
                <v:textbox>
                  <w:txbxContent>
                    <w:p w14:paraId="73AE7790" w14:textId="31A17B2B" w:rsidR="000A2CCE" w:rsidRPr="000A2CCE" w:rsidRDefault="000A2CCE" w:rsidP="000A2CCE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材料展示</w:t>
                      </w:r>
                      <w:r w:rsidR="009B1A8E"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格</w:t>
                      </w:r>
                    </w:p>
                  </w:txbxContent>
                </v:textbox>
              </v:shape>
            </w:pict>
          </mc:Fallback>
        </mc:AlternateContent>
      </w:r>
      <w:r w:rsidR="000A2CCE" w:rsidRPr="000A2CCE">
        <w:rPr>
          <w:noProof/>
        </w:rPr>
        <w:t xml:space="preserve"> </w:t>
      </w:r>
      <w:r>
        <w:rPr>
          <w:noProof/>
        </w:rPr>
        <w:drawing>
          <wp:inline distT="0" distB="0" distL="0" distR="0" wp14:anchorId="43FA0AC2" wp14:editId="4770181D">
            <wp:extent cx="2540000" cy="4514347"/>
            <wp:effectExtent l="0" t="0" r="0" b="635"/>
            <wp:docPr id="53" name="图片 53" descr="图形用户界面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图形用户界面&#10;&#10;描述已自动生成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40734" cy="4515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6D0482" w14:textId="32565436" w:rsidR="000331F6" w:rsidRDefault="000331F6" w:rsidP="000331F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炼制人员：默认为自身，可切换选择伙伴进行炼制；</w:t>
      </w:r>
    </w:p>
    <w:p w14:paraId="4F07720C" w14:textId="7DF5BEC6" w:rsidR="005E6DD8" w:rsidRDefault="00E051D2" w:rsidP="005E6DD8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452B3344" wp14:editId="3259FEAE">
                <wp:simplePos x="0" y="0"/>
                <wp:positionH relativeFrom="column">
                  <wp:posOffset>3962400</wp:posOffset>
                </wp:positionH>
                <wp:positionV relativeFrom="paragraph">
                  <wp:posOffset>1168400</wp:posOffset>
                </wp:positionV>
                <wp:extent cx="1162050" cy="488950"/>
                <wp:effectExtent l="304800" t="0" r="19050" b="25400"/>
                <wp:wrapNone/>
                <wp:docPr id="24" name="对话气泡: 矩形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2050" cy="488950"/>
                        </a:xfrm>
                        <a:prstGeom prst="wedgeRectCallout">
                          <a:avLst>
                            <a:gd name="adj1" fmla="val -73026"/>
                            <a:gd name="adj2" fmla="val -4099"/>
                          </a:avLst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88E6C15" w14:textId="2EB27675" w:rsidR="005E6DD8" w:rsidRPr="000A2CCE" w:rsidRDefault="005E6DD8" w:rsidP="000A2CCE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已上阵人员</w:t>
                            </w:r>
                            <w:r w:rsidR="00E051D2"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显示在最后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2B3344" id="对话气泡: 矩形 24" o:spid="_x0000_s1034" type="#_x0000_t61" style="position:absolute;left:0;text-align:left;margin-left:312pt;margin-top:92pt;width:91.5pt;height:38.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" adj="-4974,9915" fillcolor="white [3212]" strokecolor="#1f3763 [1604]" strokeweight="1pt">
                <v:textbox>
                  <w:txbxContent>
                    <w:p w14:paraId="388E6C15" w14:textId="2EB27675" w:rsidR="005E6DD8" w:rsidRPr="000A2CCE" w:rsidRDefault="005E6DD8" w:rsidP="000A2CCE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已上阵人员</w:t>
                      </w:r>
                      <w:r w:rsidR="00E051D2"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显示在最后</w:t>
                      </w:r>
                    </w:p>
                  </w:txbxContent>
                </v:textbox>
              </v:shape>
            </w:pict>
          </mc:Fallback>
        </mc:AlternateContent>
      </w:r>
      <w:r w:rsidR="00E456F8"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42D47696" wp14:editId="418C3380">
                <wp:simplePos x="0" y="0"/>
                <wp:positionH relativeFrom="margin">
                  <wp:posOffset>3940810</wp:posOffset>
                </wp:positionH>
                <wp:positionV relativeFrom="paragraph">
                  <wp:posOffset>705485</wp:posOffset>
                </wp:positionV>
                <wp:extent cx="1154942" cy="327025"/>
                <wp:effectExtent l="152400" t="0" r="26670" b="15875"/>
                <wp:wrapNone/>
                <wp:docPr id="25" name="对话气泡: 矩形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4942" cy="327025"/>
                        </a:xfrm>
                        <a:prstGeom prst="wedgeRectCallout">
                          <a:avLst>
                            <a:gd name="adj1" fmla="val -59911"/>
                            <a:gd name="adj2" fmla="val -1502"/>
                          </a:avLst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5B4EFEC" w14:textId="69F6C2EC" w:rsidR="005E6DD8" w:rsidRPr="000A2CCE" w:rsidRDefault="005E6DD8" w:rsidP="000A2CCE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根据副业等级排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D47696" id="对话气泡: 矩形 25" o:spid="_x0000_s1035" type="#_x0000_t61" style="position:absolute;left:0;text-align:left;margin-left:310.3pt;margin-top:55.55pt;width:90.95pt;height:25.75pt;z-index:2516638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" adj="-2141,10476" fillcolor="white [3212]" strokecolor="#1f3763 [1604]" strokeweight="1pt">
                <v:textbox>
                  <w:txbxContent>
                    <w:p w14:paraId="75B4EFEC" w14:textId="69F6C2EC" w:rsidR="005E6DD8" w:rsidRPr="000A2CCE" w:rsidRDefault="005E6DD8" w:rsidP="000A2CCE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根据副业等级排序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E456F8">
        <w:rPr>
          <w:noProof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760630E8" wp14:editId="3AA08A9F">
                <wp:simplePos x="0" y="0"/>
                <wp:positionH relativeFrom="column">
                  <wp:posOffset>434975</wp:posOffset>
                </wp:positionH>
                <wp:positionV relativeFrom="paragraph">
                  <wp:posOffset>186690</wp:posOffset>
                </wp:positionV>
                <wp:extent cx="818278" cy="327025"/>
                <wp:effectExtent l="0" t="0" r="210820" b="15875"/>
                <wp:wrapNone/>
                <wp:docPr id="23" name="对话气泡: 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8278" cy="327025"/>
                        </a:xfrm>
                        <a:prstGeom prst="wedgeRectCallout">
                          <a:avLst>
                            <a:gd name="adj1" fmla="val 69411"/>
                            <a:gd name="adj2" fmla="val 23538"/>
                          </a:avLst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D6EC7F2" w14:textId="4F56E565" w:rsidR="005E6DD8" w:rsidRPr="000A2CCE" w:rsidRDefault="005E6DD8" w:rsidP="000A2CCE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当前人员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0630E8" id="对话气泡: 矩形 23" o:spid="_x0000_s1036" type="#_x0000_t61" style="position:absolute;left:0;text-align:left;margin-left:34.25pt;margin-top:14.7pt;width:64.45pt;height:25.7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" adj="25793,15884" fillcolor="white [3212]" strokecolor="#1f3763 [1604]" strokeweight="1pt">
                <v:textbox>
                  <w:txbxContent>
                    <w:p w14:paraId="6D6EC7F2" w14:textId="4F56E565" w:rsidR="005E6DD8" w:rsidRPr="000A2CCE" w:rsidRDefault="005E6DD8" w:rsidP="000A2CCE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当前人员</w:t>
                      </w:r>
                    </w:p>
                  </w:txbxContent>
                </v:textbox>
              </v:shape>
            </w:pict>
          </mc:Fallback>
        </mc:AlternateContent>
      </w:r>
      <w:r w:rsidR="005E6DD8">
        <w:rPr>
          <w:noProof/>
        </w:rPr>
        <w:drawing>
          <wp:inline distT="0" distB="0" distL="0" distR="0" wp14:anchorId="2164F68E" wp14:editId="3BF2B66D">
            <wp:extent cx="2736850" cy="2204851"/>
            <wp:effectExtent l="0" t="0" r="6350" b="5080"/>
            <wp:docPr id="22" name="图片 22" descr="图形用户界面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图形用户界面&#10;&#10;描述已自动生成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60584" cy="2223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2DDAD" w14:textId="0CB47DD2" w:rsidR="000331F6" w:rsidRDefault="000331F6" w:rsidP="000331F6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若由伙伴界面的功能跳转至炼制界面，则炼制人员默认为选择的伙伴；</w:t>
      </w:r>
    </w:p>
    <w:p w14:paraId="11E97575" w14:textId="7074894D" w:rsidR="003C5BA2" w:rsidRDefault="00297EF2" w:rsidP="003C5BA2">
      <w:pPr>
        <w:pStyle w:val="a5"/>
        <w:numPr>
          <w:ilvl w:val="1"/>
          <w:numId w:val="6"/>
        </w:numPr>
        <w:ind w:firstLineChars="0"/>
        <w:rPr>
          <w:noProof/>
        </w:rPr>
      </w:pPr>
      <w:r>
        <w:rPr>
          <w:rFonts w:hint="eastAsia"/>
        </w:rPr>
        <w:t>若选择的人员为伙伴对象，在</w:t>
      </w:r>
      <w:r w:rsidR="000331F6">
        <w:rPr>
          <w:rFonts w:hint="eastAsia"/>
        </w:rPr>
        <w:t>其炼制</w:t>
      </w:r>
      <w:r>
        <w:rPr>
          <w:rFonts w:hint="eastAsia"/>
        </w:rPr>
        <w:t>完成之前</w:t>
      </w:r>
      <w:r w:rsidR="000331F6">
        <w:rPr>
          <w:rFonts w:hint="eastAsia"/>
        </w:rPr>
        <w:t>，</w:t>
      </w:r>
      <w:r>
        <w:rPr>
          <w:rFonts w:hint="eastAsia"/>
        </w:rPr>
        <w:t>无法成为助战对象</w:t>
      </w:r>
      <w:r>
        <w:rPr>
          <w:rFonts w:hint="eastAsia"/>
          <w:noProof/>
        </w:rPr>
        <w:t>；</w:t>
      </w:r>
    </w:p>
    <w:p w14:paraId="41C43FF7" w14:textId="1F50FB31" w:rsidR="00D421E4" w:rsidRDefault="00D421E4" w:rsidP="003C5BA2">
      <w:pPr>
        <w:pStyle w:val="a5"/>
        <w:numPr>
          <w:ilvl w:val="1"/>
          <w:numId w:val="6"/>
        </w:numPr>
        <w:ind w:firstLineChars="0"/>
        <w:rPr>
          <w:noProof/>
        </w:rPr>
      </w:pPr>
      <w:r>
        <w:rPr>
          <w:rFonts w:hint="eastAsia"/>
          <w:noProof/>
        </w:rPr>
        <w:lastRenderedPageBreak/>
        <w:t>无法选择已上阵对象为炼制人员；</w:t>
      </w:r>
    </w:p>
    <w:p w14:paraId="52BFC290" w14:textId="77777777" w:rsidR="00D421E4" w:rsidRDefault="00D421E4" w:rsidP="00D421E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炼制工具：可切换选择默认使用的工具；</w:t>
      </w:r>
    </w:p>
    <w:p w14:paraId="2197E59B" w14:textId="5214EC80" w:rsidR="00D421E4" w:rsidRDefault="00A17638" w:rsidP="00D421E4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若由场景对象互动开启，则无法更换炼制工具</w:t>
      </w:r>
      <w:r w:rsidR="00D421E4">
        <w:rPr>
          <w:rFonts w:hint="eastAsia"/>
        </w:rPr>
        <w:t>；</w:t>
      </w:r>
    </w:p>
    <w:p w14:paraId="2ADFC8CB" w14:textId="77777777" w:rsidR="00D421E4" w:rsidRPr="00D421E4" w:rsidRDefault="00D421E4" w:rsidP="00D421E4">
      <w:pPr>
        <w:rPr>
          <w:noProof/>
        </w:rPr>
      </w:pPr>
    </w:p>
    <w:p w14:paraId="17B128B7" w14:textId="50FA9325" w:rsidR="000A2CCE" w:rsidRDefault="000A2CCE" w:rsidP="000A2CCE">
      <w:pPr>
        <w:pStyle w:val="a5"/>
        <w:numPr>
          <w:ilvl w:val="0"/>
          <w:numId w:val="6"/>
        </w:numPr>
        <w:ind w:firstLineChars="0"/>
        <w:rPr>
          <w:noProof/>
        </w:rPr>
      </w:pPr>
      <w:r>
        <w:rPr>
          <w:rFonts w:hint="eastAsia"/>
          <w:noProof/>
        </w:rPr>
        <w:t>选择配方：</w:t>
      </w:r>
      <w:r w:rsidR="008F5D3F">
        <w:rPr>
          <w:rFonts w:hint="eastAsia"/>
          <w:noProof/>
        </w:rPr>
        <w:t>点击选择配方可打开配方界面；</w:t>
      </w:r>
    </w:p>
    <w:p w14:paraId="21D35573" w14:textId="48BC9142" w:rsidR="000A2CCE" w:rsidRDefault="007D0D30" w:rsidP="000A2CCE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5436094D" wp14:editId="17BC4354">
                <wp:simplePos x="0" y="0"/>
                <wp:positionH relativeFrom="column">
                  <wp:posOffset>1454150</wp:posOffset>
                </wp:positionH>
                <wp:positionV relativeFrom="paragraph">
                  <wp:posOffset>1885315</wp:posOffset>
                </wp:positionV>
                <wp:extent cx="1459865" cy="469900"/>
                <wp:effectExtent l="0" t="152400" r="26035" b="25400"/>
                <wp:wrapNone/>
                <wp:docPr id="14" name="对话气泡: 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59865" cy="469900"/>
                        </a:xfrm>
                        <a:prstGeom prst="wedgeRectCallout">
                          <a:avLst>
                            <a:gd name="adj1" fmla="val 34406"/>
                            <a:gd name="adj2" fmla="val -78423"/>
                          </a:avLst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8DB7CB0" w14:textId="723F6249" w:rsidR="000A2CCE" w:rsidRPr="000A2CCE" w:rsidRDefault="00682167" w:rsidP="000A2CCE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左侧为</w:t>
                            </w:r>
                            <w:r w:rsidR="00704E30"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拥有数量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，右侧为</w:t>
                            </w:r>
                            <w:r w:rsidR="00704E30"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每份所需数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36094D" id="对话气泡: 矩形 14" o:spid="_x0000_s1037" type="#_x0000_t61" style="position:absolute;left:0;text-align:left;margin-left:114.5pt;margin-top:148.45pt;width:114.95pt;height:37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" adj="18232,-6139" fillcolor="white [3212]" strokecolor="#1f3763 [1604]" strokeweight="1pt">
                <v:textbox>
                  <w:txbxContent>
                    <w:p w14:paraId="28DB7CB0" w14:textId="723F6249" w:rsidR="000A2CCE" w:rsidRPr="000A2CCE" w:rsidRDefault="00682167" w:rsidP="000A2CCE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左侧为</w:t>
                      </w:r>
                      <w:r w:rsidR="00704E30"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拥有数量</w:t>
                      </w: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，右侧为</w:t>
                      </w:r>
                      <w:r w:rsidR="00704E30"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每份所需数量</w:t>
                      </w:r>
                    </w:p>
                  </w:txbxContent>
                </v:textbox>
              </v:shape>
            </w:pict>
          </mc:Fallback>
        </mc:AlternateContent>
      </w:r>
      <w:r w:rsidR="009330E0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E3FB1F4" wp14:editId="06D1E4F2">
                <wp:simplePos x="0" y="0"/>
                <wp:positionH relativeFrom="column">
                  <wp:posOffset>4051300</wp:posOffset>
                </wp:positionH>
                <wp:positionV relativeFrom="paragraph">
                  <wp:posOffset>3721100</wp:posOffset>
                </wp:positionV>
                <wp:extent cx="1320800" cy="482600"/>
                <wp:effectExtent l="361950" t="0" r="12700" b="12700"/>
                <wp:wrapNone/>
                <wp:docPr id="12" name="对话气泡: 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0800" cy="482600"/>
                        </a:xfrm>
                        <a:prstGeom prst="wedgeRectCallout">
                          <a:avLst>
                            <a:gd name="adj1" fmla="val -73744"/>
                            <a:gd name="adj2" fmla="val 22633"/>
                          </a:avLst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888AD2B" w14:textId="10D55483" w:rsidR="009330E0" w:rsidRPr="000A2CCE" w:rsidRDefault="009330E0" w:rsidP="000A2CCE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展示可炼制次数，配方名字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,</w:t>
                            </w:r>
                            <w: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  <w:t>境界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，消耗时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3FB1F4" id="对话气泡: 矩形 12" o:spid="_x0000_s1038" type="#_x0000_t61" style="position:absolute;left:0;text-align:left;margin-left:319pt;margin-top:293pt;width:104pt;height:38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" adj="-5129,15689" fillcolor="white [3212]" strokecolor="#1f3763 [1604]" strokeweight="1pt">
                <v:textbox>
                  <w:txbxContent>
                    <w:p w14:paraId="1888AD2B" w14:textId="10D55483" w:rsidR="009330E0" w:rsidRPr="000A2CCE" w:rsidRDefault="009330E0" w:rsidP="000A2CCE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展示可炼制次数，配方名字</w:t>
                      </w: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,</w:t>
                      </w:r>
                      <w:r>
                        <w:rPr>
                          <w:color w:val="000000" w:themeColor="text1"/>
                          <w:sz w:val="18"/>
                          <w:szCs w:val="18"/>
                        </w:rPr>
                        <w:t>境界</w:t>
                      </w: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，消耗时间</w:t>
                      </w:r>
                    </w:p>
                  </w:txbxContent>
                </v:textbox>
              </v:shape>
            </w:pict>
          </mc:Fallback>
        </mc:AlternateContent>
      </w:r>
      <w:r w:rsidR="006D7734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A920C4F" wp14:editId="60D930D5">
                <wp:simplePos x="0" y="0"/>
                <wp:positionH relativeFrom="column">
                  <wp:posOffset>3587750</wp:posOffset>
                </wp:positionH>
                <wp:positionV relativeFrom="paragraph">
                  <wp:posOffset>2343150</wp:posOffset>
                </wp:positionV>
                <wp:extent cx="1320800" cy="482600"/>
                <wp:effectExtent l="361950" t="0" r="12700" b="12700"/>
                <wp:wrapNone/>
                <wp:docPr id="3" name="对话气泡: 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0800" cy="482600"/>
                        </a:xfrm>
                        <a:prstGeom prst="wedgeRectCallout">
                          <a:avLst>
                            <a:gd name="adj1" fmla="val -73744"/>
                            <a:gd name="adj2" fmla="val 22633"/>
                          </a:avLst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CCDCA2B" w14:textId="709E4258" w:rsidR="00C96E7B" w:rsidRPr="000A2CCE" w:rsidRDefault="006D7734" w:rsidP="000A2CCE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分类</w:t>
                            </w:r>
                            <w:r w:rsidR="009330E0"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功能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当前版本暂不制作</w:t>
                            </w:r>
                            <w:r w:rsidR="009330E0"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920C4F" id="对话气泡: 矩形 3" o:spid="_x0000_s1039" type="#_x0000_t61" style="position:absolute;left:0;text-align:left;margin-left:282.5pt;margin-top:184.5pt;width:104pt;height:38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" adj="-5129,15689" fillcolor="white [3212]" strokecolor="#1f3763 [1604]" strokeweight="1pt">
                <v:textbox>
                  <w:txbxContent>
                    <w:p w14:paraId="1CCDCA2B" w14:textId="709E4258" w:rsidR="00C96E7B" w:rsidRPr="000A2CCE" w:rsidRDefault="006D7734" w:rsidP="000A2CCE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分类</w:t>
                      </w:r>
                      <w:r w:rsidR="009330E0"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功能</w:t>
                      </w: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当前版本暂不制作</w:t>
                      </w:r>
                      <w:r w:rsidR="009330E0"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。</w:t>
                      </w:r>
                    </w:p>
                  </w:txbxContent>
                </v:textbox>
              </v:shape>
            </w:pict>
          </mc:Fallback>
        </mc:AlternateContent>
      </w:r>
      <w:r w:rsidR="001E3C6E"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4776E00F" wp14:editId="60CEED49">
                <wp:simplePos x="0" y="0"/>
                <wp:positionH relativeFrom="column">
                  <wp:posOffset>567055</wp:posOffset>
                </wp:positionH>
                <wp:positionV relativeFrom="paragraph">
                  <wp:posOffset>880745</wp:posOffset>
                </wp:positionV>
                <wp:extent cx="1180465" cy="472440"/>
                <wp:effectExtent l="0" t="171450" r="19685" b="22860"/>
                <wp:wrapNone/>
                <wp:docPr id="13" name="对话气泡: 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0465" cy="472440"/>
                        </a:xfrm>
                        <a:prstGeom prst="wedgeRectCallout">
                          <a:avLst>
                            <a:gd name="adj1" fmla="val 42128"/>
                            <a:gd name="adj2" fmla="val -80957"/>
                          </a:avLst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F479AFD" w14:textId="58C6E2EC" w:rsidR="000A2CCE" w:rsidRPr="000A2CCE" w:rsidRDefault="000A2CCE" w:rsidP="000A2CCE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展示</w:t>
                            </w:r>
                            <w:r w:rsidR="003F559F"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炼制者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配方熟练度和成功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76E00F" id="对话气泡: 矩形 13" o:spid="_x0000_s1040" type="#_x0000_t61" style="position:absolute;left:0;text-align:left;margin-left:44.65pt;margin-top:69.35pt;width:92.95pt;height:37.2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" adj="19900,-6687" fillcolor="white [3212]" strokecolor="#1f3763 [1604]" strokeweight="1pt">
                <v:textbox>
                  <w:txbxContent>
                    <w:p w14:paraId="3F479AFD" w14:textId="58C6E2EC" w:rsidR="000A2CCE" w:rsidRPr="000A2CCE" w:rsidRDefault="000A2CCE" w:rsidP="000A2CCE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展示</w:t>
                      </w:r>
                      <w:r w:rsidR="003F559F"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炼制者</w:t>
                      </w: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配方熟练度和成功率</w:t>
                      </w:r>
                    </w:p>
                  </w:txbxContent>
                </v:textbox>
              </v:shape>
            </w:pict>
          </mc:Fallback>
        </mc:AlternateContent>
      </w:r>
      <w:r w:rsidR="00924B37">
        <w:rPr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E069F69" wp14:editId="403C1571">
                <wp:simplePos x="0" y="0"/>
                <wp:positionH relativeFrom="margin">
                  <wp:posOffset>2565400</wp:posOffset>
                </wp:positionH>
                <wp:positionV relativeFrom="paragraph">
                  <wp:posOffset>698500</wp:posOffset>
                </wp:positionV>
                <wp:extent cx="1459865" cy="370840"/>
                <wp:effectExtent l="0" t="0" r="26035" b="181610"/>
                <wp:wrapNone/>
                <wp:docPr id="19" name="对话气泡: 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59865" cy="370840"/>
                        </a:xfrm>
                        <a:prstGeom prst="wedgeRectCallout">
                          <a:avLst>
                            <a:gd name="adj1" fmla="val -40448"/>
                            <a:gd name="adj2" fmla="val 92037"/>
                          </a:avLst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505ABD5" w14:textId="25B8A86E" w:rsidR="00570EA2" w:rsidRPr="000A2CCE" w:rsidRDefault="00570EA2" w:rsidP="000A2CCE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当前</w:t>
                            </w:r>
                            <w:r w:rsidR="0091228D"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选择的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配方所需材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069F69" id="对话气泡: 矩形 19" o:spid="_x0000_s1041" type="#_x0000_t61" style="position:absolute;left:0;text-align:left;margin-left:202pt;margin-top:55pt;width:114.95pt;height:29.2pt;z-index:2516618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" adj="2063,30680" fillcolor="white [3212]" strokecolor="#1f3763 [1604]" strokeweight="1pt">
                <v:textbox>
                  <w:txbxContent>
                    <w:p w14:paraId="0505ABD5" w14:textId="25B8A86E" w:rsidR="00570EA2" w:rsidRPr="000A2CCE" w:rsidRDefault="00570EA2" w:rsidP="000A2CCE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当前</w:t>
                      </w:r>
                      <w:r w:rsidR="0091228D"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选择的</w:t>
                      </w: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配方所需材料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A5629" w:rsidRPr="003A5629">
        <w:rPr>
          <w:noProof/>
        </w:rPr>
        <w:t xml:space="preserve"> </w:t>
      </w:r>
      <w:r w:rsidR="006B6281">
        <w:rPr>
          <w:noProof/>
        </w:rPr>
        <w:drawing>
          <wp:inline distT="0" distB="0" distL="0" distR="0" wp14:anchorId="7AA46F3A" wp14:editId="609EDDCB">
            <wp:extent cx="2800350" cy="4963175"/>
            <wp:effectExtent l="0" t="0" r="0" b="8890"/>
            <wp:docPr id="10" name="图片 10" descr="社交网络的手机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社交网络的手机截图&#10;&#10;描述已自动生成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01545" cy="4965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DAF21" w14:textId="229FF9B3" w:rsidR="00C0373F" w:rsidRDefault="00C0373F" w:rsidP="0091228D">
      <w:pPr>
        <w:pStyle w:val="a5"/>
        <w:numPr>
          <w:ilvl w:val="0"/>
          <w:numId w:val="23"/>
        </w:numPr>
        <w:ind w:firstLineChars="0"/>
        <w:rPr>
          <w:noProof/>
        </w:rPr>
      </w:pPr>
      <w:r>
        <w:rPr>
          <w:rFonts w:hint="eastAsia"/>
          <w:noProof/>
        </w:rPr>
        <w:t>配方排序规则：配方境界</w:t>
      </w:r>
      <w:r>
        <w:rPr>
          <w:rFonts w:hint="eastAsia"/>
          <w:noProof/>
        </w:rPr>
        <w:t>&gt;</w:t>
      </w:r>
      <w:r>
        <w:rPr>
          <w:rFonts w:hint="eastAsia"/>
          <w:noProof/>
        </w:rPr>
        <w:t>稀有度</w:t>
      </w:r>
      <w:r>
        <w:rPr>
          <w:rFonts w:hint="eastAsia"/>
          <w:noProof/>
        </w:rPr>
        <w:t>&gt;</w:t>
      </w:r>
      <w:r>
        <w:rPr>
          <w:rFonts w:hint="eastAsia"/>
          <w:noProof/>
        </w:rPr>
        <w:t>可炼制状态；</w:t>
      </w:r>
    </w:p>
    <w:p w14:paraId="6FCC4D94" w14:textId="10413546" w:rsidR="0091228D" w:rsidRDefault="0091228D" w:rsidP="0091228D">
      <w:pPr>
        <w:pStyle w:val="a5"/>
        <w:numPr>
          <w:ilvl w:val="0"/>
          <w:numId w:val="23"/>
        </w:numPr>
        <w:ind w:firstLineChars="0"/>
        <w:rPr>
          <w:noProof/>
        </w:rPr>
      </w:pPr>
      <w:r>
        <w:rPr>
          <w:rFonts w:hint="eastAsia"/>
          <w:noProof/>
        </w:rPr>
        <w:t>炼制次数默认为</w:t>
      </w:r>
      <w:r>
        <w:rPr>
          <w:rFonts w:hint="eastAsia"/>
          <w:noProof/>
        </w:rPr>
        <w:t>1</w:t>
      </w:r>
      <w:r>
        <w:rPr>
          <w:rFonts w:hint="eastAsia"/>
          <w:noProof/>
        </w:rPr>
        <w:t>，增加炼制次数时</w:t>
      </w:r>
      <w:r w:rsidR="00E64D7B">
        <w:rPr>
          <w:rFonts w:hint="eastAsia"/>
          <w:noProof/>
        </w:rPr>
        <w:t>上方</w:t>
      </w:r>
      <w:r>
        <w:rPr>
          <w:rFonts w:hint="eastAsia"/>
          <w:noProof/>
        </w:rPr>
        <w:t>自动增加所需材料数量；</w:t>
      </w:r>
    </w:p>
    <w:p w14:paraId="0AAB642F" w14:textId="06FA2C3B" w:rsidR="0091228D" w:rsidRDefault="00E64D7B" w:rsidP="0091228D">
      <w:pPr>
        <w:pStyle w:val="a5"/>
        <w:numPr>
          <w:ilvl w:val="0"/>
          <w:numId w:val="23"/>
        </w:numPr>
        <w:ind w:firstLineChars="0"/>
        <w:rPr>
          <w:noProof/>
        </w:rPr>
      </w:pPr>
      <w:r>
        <w:rPr>
          <w:rFonts w:hint="eastAsia"/>
          <w:noProof/>
        </w:rPr>
        <w:t>点击</w:t>
      </w:r>
      <w:r w:rsidR="00C0373F">
        <w:rPr>
          <w:rFonts w:hint="eastAsia"/>
          <w:noProof/>
        </w:rPr>
        <w:t>最小炼制次数为</w:t>
      </w:r>
      <w:r w:rsidR="00C0373F">
        <w:rPr>
          <w:rFonts w:hint="eastAsia"/>
          <w:noProof/>
        </w:rPr>
        <w:t>1</w:t>
      </w:r>
      <w:r w:rsidR="00C0373F">
        <w:rPr>
          <w:rFonts w:hint="eastAsia"/>
          <w:noProof/>
        </w:rPr>
        <w:t>，</w:t>
      </w:r>
      <w:r>
        <w:rPr>
          <w:rFonts w:hint="eastAsia"/>
          <w:noProof/>
        </w:rPr>
        <w:t>点击最大炼制次数为配方显示的可炼制次数；</w:t>
      </w:r>
    </w:p>
    <w:p w14:paraId="7B9AC161" w14:textId="396987EB" w:rsidR="0091228D" w:rsidRDefault="00C0373F" w:rsidP="0091228D">
      <w:pPr>
        <w:pStyle w:val="a5"/>
        <w:numPr>
          <w:ilvl w:val="0"/>
          <w:numId w:val="13"/>
        </w:numPr>
        <w:ind w:firstLineChars="0"/>
        <w:rPr>
          <w:noProof/>
        </w:rPr>
      </w:pPr>
      <w:r>
        <w:rPr>
          <w:rFonts w:hint="eastAsia"/>
          <w:noProof/>
        </w:rPr>
        <w:t>手动增加</w:t>
      </w:r>
      <w:r w:rsidR="00A17638">
        <w:rPr>
          <w:rFonts w:hint="eastAsia"/>
          <w:noProof/>
        </w:rPr>
        <w:t>最多只能</w:t>
      </w:r>
      <w:r>
        <w:rPr>
          <w:rFonts w:hint="eastAsia"/>
          <w:noProof/>
        </w:rPr>
        <w:t>增加至</w:t>
      </w:r>
      <w:r w:rsidR="00A17638">
        <w:rPr>
          <w:rFonts w:hint="eastAsia"/>
          <w:noProof/>
        </w:rPr>
        <w:t>最大</w:t>
      </w:r>
      <w:r>
        <w:rPr>
          <w:rFonts w:hint="eastAsia"/>
          <w:noProof/>
        </w:rPr>
        <w:t>数目</w:t>
      </w:r>
      <w:r w:rsidR="00A17638">
        <w:rPr>
          <w:rFonts w:hint="eastAsia"/>
          <w:noProof/>
        </w:rPr>
        <w:t>；</w:t>
      </w:r>
    </w:p>
    <w:p w14:paraId="290DF8A8" w14:textId="0D061C3D" w:rsidR="00E64D7B" w:rsidRDefault="00E64D7B" w:rsidP="0091228D">
      <w:pPr>
        <w:pStyle w:val="a5"/>
        <w:numPr>
          <w:ilvl w:val="0"/>
          <w:numId w:val="13"/>
        </w:numPr>
        <w:ind w:firstLineChars="0"/>
        <w:rPr>
          <w:noProof/>
        </w:rPr>
      </w:pPr>
      <w:r>
        <w:rPr>
          <w:rFonts w:hint="eastAsia"/>
          <w:noProof/>
        </w:rPr>
        <w:t>点击缺少材料的配方可显示材料缺少情况，缺少</w:t>
      </w:r>
      <w:r w:rsidR="00E051D2">
        <w:rPr>
          <w:rFonts w:hint="eastAsia"/>
          <w:noProof/>
        </w:rPr>
        <w:t>状态</w:t>
      </w:r>
      <w:r>
        <w:rPr>
          <w:rFonts w:hint="eastAsia"/>
          <w:noProof/>
        </w:rPr>
        <w:t>以红色显示</w:t>
      </w:r>
      <w:r w:rsidR="00924B37">
        <w:rPr>
          <w:rFonts w:hint="eastAsia"/>
          <w:noProof/>
        </w:rPr>
        <w:t>。选择该配方点击确实时弹出提示：“该配方材料不足”</w:t>
      </w:r>
      <w:r>
        <w:rPr>
          <w:rFonts w:hint="eastAsia"/>
          <w:noProof/>
        </w:rPr>
        <w:t>；</w:t>
      </w:r>
    </w:p>
    <w:p w14:paraId="3CE1D762" w14:textId="3CC02CC7" w:rsidR="0091228D" w:rsidRDefault="00E051D2" w:rsidP="0091228D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50E9DDFB" wp14:editId="56FC3A63">
            <wp:extent cx="3162300" cy="1418981"/>
            <wp:effectExtent l="0" t="0" r="0" b="0"/>
            <wp:docPr id="29" name="图片 29" descr="卡通人物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卡通人物&#10;&#10;中度可信度描述已自动生成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73176" cy="14238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E45F1" w14:textId="77777777" w:rsidR="006D7734" w:rsidRDefault="006D7734" w:rsidP="006D7734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lastRenderedPageBreak/>
        <w:t>玩家与道友伙伴拥有各自的配方列表，选择人员后展示各自对应的配方列表；</w:t>
      </w:r>
    </w:p>
    <w:p w14:paraId="028DF669" w14:textId="77777777" w:rsidR="006D7734" w:rsidRDefault="006D7734" w:rsidP="006D7734">
      <w:pPr>
        <w:pStyle w:val="a5"/>
        <w:numPr>
          <w:ilvl w:val="2"/>
          <w:numId w:val="23"/>
        </w:numPr>
        <w:ind w:firstLineChars="0"/>
        <w:rPr>
          <w:noProof/>
        </w:rPr>
      </w:pPr>
      <w:r>
        <w:rPr>
          <w:rFonts w:hint="eastAsia"/>
          <w:noProof/>
        </w:rPr>
        <w:t>若选择完配方后更换炼制人员，该对象未习得该配方，则清空选择好的配方状态并弹出提示：“该成员未习得该配方”</w:t>
      </w:r>
    </w:p>
    <w:p w14:paraId="33829C98" w14:textId="77777777" w:rsidR="006D7734" w:rsidRPr="006D7734" w:rsidRDefault="006D7734" w:rsidP="006D7734">
      <w:pPr>
        <w:rPr>
          <w:noProof/>
        </w:rPr>
      </w:pPr>
    </w:p>
    <w:p w14:paraId="4FFE5BB6" w14:textId="23086900" w:rsidR="005E0EC7" w:rsidRDefault="005E0EC7" w:rsidP="005E0EC7">
      <w:pPr>
        <w:pStyle w:val="a5"/>
        <w:numPr>
          <w:ilvl w:val="0"/>
          <w:numId w:val="8"/>
        </w:numPr>
        <w:ind w:firstLineChars="0"/>
        <w:rPr>
          <w:noProof/>
        </w:rPr>
      </w:pPr>
      <w:r>
        <w:rPr>
          <w:rFonts w:hint="eastAsia"/>
          <w:noProof/>
        </w:rPr>
        <w:t>开始炼制：</w:t>
      </w:r>
      <w:r w:rsidR="00291451">
        <w:rPr>
          <w:rFonts w:hint="eastAsia"/>
          <w:noProof/>
        </w:rPr>
        <w:t>点击开始炼制后，播放材料投入动画；</w:t>
      </w:r>
    </w:p>
    <w:p w14:paraId="46216AFE" w14:textId="45877A63" w:rsidR="00291451" w:rsidRDefault="003A5629" w:rsidP="00291451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33D36978" wp14:editId="2558C4E1">
                <wp:simplePos x="0" y="0"/>
                <wp:positionH relativeFrom="margin">
                  <wp:posOffset>273050</wp:posOffset>
                </wp:positionH>
                <wp:positionV relativeFrom="paragraph">
                  <wp:posOffset>2907030</wp:posOffset>
                </wp:positionV>
                <wp:extent cx="894715" cy="666750"/>
                <wp:effectExtent l="0" t="0" r="305435" b="19050"/>
                <wp:wrapNone/>
                <wp:docPr id="27" name="对话气泡: 矩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94715" cy="666750"/>
                        </a:xfrm>
                        <a:prstGeom prst="wedgeRectCallout">
                          <a:avLst>
                            <a:gd name="adj1" fmla="val 78264"/>
                            <a:gd name="adj2" fmla="val -1025"/>
                          </a:avLst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07AEBC5" w14:textId="3DBB524A" w:rsidR="00291451" w:rsidRPr="000A2CCE" w:rsidRDefault="00291451" w:rsidP="00291451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展示当前配方</w:t>
                            </w:r>
                            <w:r w:rsidR="003A5629"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总炼制时间</w:t>
                            </w:r>
                            <w:r w:rsidR="008615F6"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和精力消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D36978" id="对话气泡: 矩形 27" o:spid="_x0000_s1042" type="#_x0000_t61" style="position:absolute;left:0;text-align:left;margin-left:21.5pt;margin-top:228.9pt;width:70.45pt;height:52.5pt;z-index:2516577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" adj="27705,10579" fillcolor="white [3212]" strokecolor="#1f3763 [1604]" strokeweight="1pt">
                <v:textbox>
                  <w:txbxContent>
                    <w:p w14:paraId="407AEBC5" w14:textId="3DBB524A" w:rsidR="00291451" w:rsidRPr="000A2CCE" w:rsidRDefault="00291451" w:rsidP="00291451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展示当前配方</w:t>
                      </w:r>
                      <w:r w:rsidR="003A5629"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总炼制时间</w:t>
                      </w:r>
                      <w:r w:rsidR="008615F6"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和精力消耗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24B37"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6A6DB50F" wp14:editId="5985A834">
                <wp:simplePos x="0" y="0"/>
                <wp:positionH relativeFrom="column">
                  <wp:posOffset>3759979</wp:posOffset>
                </wp:positionH>
                <wp:positionV relativeFrom="paragraph">
                  <wp:posOffset>1344579</wp:posOffset>
                </wp:positionV>
                <wp:extent cx="345966" cy="403907"/>
                <wp:effectExtent l="38100" t="0" r="35560" b="53340"/>
                <wp:wrapNone/>
                <wp:docPr id="34" name="直接箭头连接符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45966" cy="403907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A68B119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34" o:spid="_x0000_s1026" type="#_x0000_t32" style="position:absolute;left:0;text-align:left;margin-left:296.05pt;margin-top:105.85pt;width:27.25pt;height:31.8pt;flip:x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" strokecolor="red" strokeweight=".5pt">
                <v:stroke endarrow="block" joinstyle="miter"/>
              </v:shape>
            </w:pict>
          </mc:Fallback>
        </mc:AlternateContent>
      </w:r>
      <w:r w:rsidR="00924B37"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101BA4AF" wp14:editId="7792C321">
                <wp:simplePos x="0" y="0"/>
                <wp:positionH relativeFrom="column">
                  <wp:posOffset>3776808</wp:posOffset>
                </wp:positionH>
                <wp:positionV relativeFrom="paragraph">
                  <wp:posOffset>1619461</wp:posOffset>
                </wp:positionV>
                <wp:extent cx="543875" cy="196106"/>
                <wp:effectExtent l="38100" t="0" r="27940" b="71120"/>
                <wp:wrapNone/>
                <wp:docPr id="35" name="直接箭头连接符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43875" cy="196106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95A3F1" id="直接箭头连接符 35" o:spid="_x0000_s1026" type="#_x0000_t32" style="position:absolute;left:0;text-align:left;margin-left:297.4pt;margin-top:127.5pt;width:42.8pt;height:15.45pt;flip:x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" strokecolor="red" strokeweight=".5pt">
                <v:stroke endarrow="block" joinstyle="miter"/>
              </v:shape>
            </w:pict>
          </mc:Fallback>
        </mc:AlternateContent>
      </w:r>
      <w:r w:rsidR="00924B37"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207D5AB8" wp14:editId="5454CCF0">
                <wp:simplePos x="0" y="0"/>
                <wp:positionH relativeFrom="column">
                  <wp:posOffset>3086801</wp:posOffset>
                </wp:positionH>
                <wp:positionV relativeFrom="paragraph">
                  <wp:posOffset>1591411</wp:posOffset>
                </wp:positionV>
                <wp:extent cx="504884" cy="224393"/>
                <wp:effectExtent l="0" t="0" r="66675" b="61595"/>
                <wp:wrapNone/>
                <wp:docPr id="31" name="直接箭头连接符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04884" cy="224393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DA4F33" id="直接箭头连接符 31" o:spid="_x0000_s1026" type="#_x0000_t32" style="position:absolute;left:0;text-align:left;margin-left:243.05pt;margin-top:125.3pt;width:39.75pt;height:17.6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" strokecolor="red" strokeweight=".5pt">
                <v:stroke endarrow="block" joinstyle="miter"/>
              </v:shape>
            </w:pict>
          </mc:Fallback>
        </mc:AlternateContent>
      </w:r>
      <w:r w:rsidR="00924B37"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4980B9EE" wp14:editId="5446E815">
                <wp:simplePos x="0" y="0"/>
                <wp:positionH relativeFrom="column">
                  <wp:posOffset>3294363</wp:posOffset>
                </wp:positionH>
                <wp:positionV relativeFrom="paragraph">
                  <wp:posOffset>1316530</wp:posOffset>
                </wp:positionV>
                <wp:extent cx="336535" cy="420588"/>
                <wp:effectExtent l="0" t="0" r="64135" b="55880"/>
                <wp:wrapNone/>
                <wp:docPr id="32" name="直接箭头连接符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36535" cy="420588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D8E3C7" id="直接箭头连接符 32" o:spid="_x0000_s1026" type="#_x0000_t32" style="position:absolute;left:0;text-align:left;margin-left:259.4pt;margin-top:103.65pt;width:26.5pt;height:33.1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" strokecolor="red" strokeweight=".5pt">
                <v:stroke endarrow="block" joinstyle="miter"/>
              </v:shape>
            </w:pict>
          </mc:Fallback>
        </mc:AlternateContent>
      </w:r>
      <w:r w:rsidR="00924B37">
        <w:rPr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7BB3EE5B" wp14:editId="3F423FC0">
                <wp:simplePos x="0" y="0"/>
                <wp:positionH relativeFrom="column">
                  <wp:posOffset>3693284</wp:posOffset>
                </wp:positionH>
                <wp:positionV relativeFrom="paragraph">
                  <wp:posOffset>1221164</wp:posOffset>
                </wp:positionV>
                <wp:extent cx="45719" cy="487474"/>
                <wp:effectExtent l="38100" t="0" r="50165" b="65405"/>
                <wp:wrapNone/>
                <wp:docPr id="33" name="直接箭头连接符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487474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BB2E43" id="直接箭头连接符 33" o:spid="_x0000_s1026" type="#_x0000_t32" style="position:absolute;left:0;text-align:left;margin-left:290.8pt;margin-top:96.15pt;width:3.6pt;height:38.4pt;flip:x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" strokecolor="red" strokeweight=".5pt">
                <v:stroke endarrow="block" joinstyle="miter"/>
              </v:shape>
            </w:pict>
          </mc:Fallback>
        </mc:AlternateContent>
      </w:r>
      <w:r w:rsidR="00895C93">
        <w:rPr>
          <w:noProof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1DC54594" wp14:editId="6B948595">
                <wp:simplePos x="0" y="0"/>
                <wp:positionH relativeFrom="margin">
                  <wp:posOffset>4502151</wp:posOffset>
                </wp:positionH>
                <wp:positionV relativeFrom="paragraph">
                  <wp:posOffset>1021080</wp:posOffset>
                </wp:positionV>
                <wp:extent cx="920750" cy="327025"/>
                <wp:effectExtent l="0" t="0" r="12700" b="168275"/>
                <wp:wrapNone/>
                <wp:docPr id="47" name="对话气泡: 矩形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0750" cy="327025"/>
                        </a:xfrm>
                        <a:prstGeom prst="wedgeRectCallout">
                          <a:avLst>
                            <a:gd name="adj1" fmla="val -41946"/>
                            <a:gd name="adj2" fmla="val 90919"/>
                          </a:avLst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915DE5F" w14:textId="43A155B3" w:rsidR="00895C93" w:rsidRPr="000A2CCE" w:rsidRDefault="00895C93" w:rsidP="00291451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投入动画效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C54594" id="对话气泡: 矩形 47" o:spid="_x0000_s1043" type="#_x0000_t61" style="position:absolute;left:0;text-align:left;margin-left:354.5pt;margin-top:80.4pt;width:72.5pt;height:25.75pt;z-index:2516700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" adj="1740,30439" fillcolor="white [3212]" strokecolor="#1f3763 [1604]" strokeweight="1pt">
                <v:textbox>
                  <w:txbxContent>
                    <w:p w14:paraId="3915DE5F" w14:textId="43A155B3" w:rsidR="00895C93" w:rsidRPr="000A2CCE" w:rsidRDefault="00895C93" w:rsidP="00291451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投入动画效果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3A5629">
        <w:rPr>
          <w:noProof/>
        </w:rPr>
        <w:t xml:space="preserve"> </w:t>
      </w:r>
      <w:r w:rsidR="00A810F4">
        <w:rPr>
          <w:noProof/>
        </w:rPr>
        <w:drawing>
          <wp:inline distT="0" distB="0" distL="0" distR="0" wp14:anchorId="796F034D" wp14:editId="3BD5A75B">
            <wp:extent cx="2070100" cy="3666909"/>
            <wp:effectExtent l="0" t="0" r="635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074652" cy="3674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91451">
        <w:rPr>
          <w:noProof/>
        </w:rPr>
        <w:drawing>
          <wp:inline distT="0" distB="0" distL="0" distR="0" wp14:anchorId="74AA05FB" wp14:editId="0E821C36">
            <wp:extent cx="2133600" cy="3776926"/>
            <wp:effectExtent l="0" t="0" r="0" b="0"/>
            <wp:docPr id="28" name="图片 28" descr="卡通人物&#10;&#10;低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卡通人物&#10;&#10;低可信度描述已自动生成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143108" cy="3793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64F261" w14:textId="41914B76" w:rsidR="00291451" w:rsidRDefault="005E6BA6" w:rsidP="00291451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1003BF0B" wp14:editId="30810867">
                <wp:simplePos x="0" y="0"/>
                <wp:positionH relativeFrom="margin">
                  <wp:posOffset>939800</wp:posOffset>
                </wp:positionH>
                <wp:positionV relativeFrom="paragraph">
                  <wp:posOffset>416560</wp:posOffset>
                </wp:positionV>
                <wp:extent cx="1269365" cy="327025"/>
                <wp:effectExtent l="0" t="0" r="26035" b="187325"/>
                <wp:wrapNone/>
                <wp:docPr id="37" name="对话气泡: 矩形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9365" cy="327025"/>
                        </a:xfrm>
                        <a:prstGeom prst="wedgeRectCallout">
                          <a:avLst>
                            <a:gd name="adj1" fmla="val 41596"/>
                            <a:gd name="adj2" fmla="val 98686"/>
                          </a:avLst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F9380D5" w14:textId="10385C42" w:rsidR="00291451" w:rsidRPr="000A2CCE" w:rsidRDefault="00291451" w:rsidP="00291451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循环</w:t>
                            </w:r>
                            <w: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  <w:t>播放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炼制动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03BF0B" id="对话气泡: 矩形 37" o:spid="_x0000_s1044" type="#_x0000_t61" style="position:absolute;left:0;text-align:left;margin-left:74pt;margin-top:32.8pt;width:99.95pt;height:25.75pt;z-index:2516669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" adj="19785,32116" fillcolor="white [3212]" strokecolor="#1f3763 [1604]" strokeweight="1pt">
                <v:textbox>
                  <w:txbxContent>
                    <w:p w14:paraId="3F9380D5" w14:textId="10385C42" w:rsidR="00291451" w:rsidRPr="000A2CCE" w:rsidRDefault="00291451" w:rsidP="00291451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循环</w:t>
                      </w:r>
                      <w:r>
                        <w:rPr>
                          <w:color w:val="000000" w:themeColor="text1"/>
                          <w:sz w:val="18"/>
                          <w:szCs w:val="18"/>
                        </w:rPr>
                        <w:t>播放</w:t>
                      </w: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炼制动画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35A8A" w:rsidRPr="00935A8A">
        <w:rPr>
          <w:noProof/>
        </w:rPr>
        <w:t xml:space="preserve"> </w:t>
      </w:r>
      <w:r w:rsidR="00935A8A">
        <w:rPr>
          <w:noProof/>
        </w:rPr>
        <w:drawing>
          <wp:inline distT="0" distB="0" distL="0" distR="0" wp14:anchorId="3D88DE10" wp14:editId="612C2784">
            <wp:extent cx="2114550" cy="3316408"/>
            <wp:effectExtent l="0" t="0" r="0" b="0"/>
            <wp:docPr id="49" name="图片 49" descr="卡通人物&#10;&#10;低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 descr="卡通人物&#10;&#10;低可信度描述已自动生成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133075" cy="3345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35A8A" w:rsidRPr="00935A8A">
        <w:rPr>
          <w:noProof/>
        </w:rPr>
        <w:t xml:space="preserve"> </w:t>
      </w:r>
    </w:p>
    <w:p w14:paraId="2A2887A3" w14:textId="651A2868" w:rsidR="006A6055" w:rsidRDefault="006A6055" w:rsidP="00917B3B">
      <w:pPr>
        <w:pStyle w:val="a5"/>
        <w:numPr>
          <w:ilvl w:val="1"/>
          <w:numId w:val="8"/>
        </w:numPr>
        <w:ind w:firstLineChars="0"/>
        <w:rPr>
          <w:noProof/>
        </w:rPr>
      </w:pPr>
      <w:r>
        <w:rPr>
          <w:rFonts w:hint="eastAsia"/>
          <w:noProof/>
        </w:rPr>
        <w:t>点击中止炼制即可停止行为，弹出炼制结果弹窗并展示已执行的炼制结果；</w:t>
      </w:r>
    </w:p>
    <w:p w14:paraId="5D1BA343" w14:textId="0526521B" w:rsidR="00917B3B" w:rsidRDefault="00917B3B" w:rsidP="00917B3B">
      <w:pPr>
        <w:pStyle w:val="a5"/>
        <w:numPr>
          <w:ilvl w:val="1"/>
          <w:numId w:val="8"/>
        </w:numPr>
        <w:ind w:firstLineChars="0"/>
        <w:rPr>
          <w:noProof/>
        </w:rPr>
      </w:pPr>
      <w:r>
        <w:rPr>
          <w:rFonts w:hint="eastAsia"/>
          <w:noProof/>
        </w:rPr>
        <w:t>在炼制途中点击返回按钮不会中止炼制，</w:t>
      </w:r>
    </w:p>
    <w:p w14:paraId="0EB0F136" w14:textId="67E66149" w:rsidR="00EC3359" w:rsidRDefault="00EC3359" w:rsidP="00EC3359">
      <w:pPr>
        <w:pStyle w:val="a5"/>
        <w:numPr>
          <w:ilvl w:val="2"/>
          <w:numId w:val="8"/>
        </w:numPr>
        <w:ind w:firstLineChars="0"/>
        <w:rPr>
          <w:noProof/>
        </w:rPr>
      </w:pPr>
      <w:r>
        <w:rPr>
          <w:rFonts w:hint="eastAsia"/>
          <w:noProof/>
        </w:rPr>
        <w:lastRenderedPageBreak/>
        <w:t>炼制人员为自身时，玩家原地播放一个炼制动画，无法进行移动操作。</w:t>
      </w:r>
    </w:p>
    <w:p w14:paraId="0C2F21F6" w14:textId="23479B24" w:rsidR="00EC3359" w:rsidRDefault="00EC3359" w:rsidP="00EC3359">
      <w:pPr>
        <w:pStyle w:val="a5"/>
        <w:numPr>
          <w:ilvl w:val="2"/>
          <w:numId w:val="8"/>
        </w:numPr>
        <w:ind w:firstLineChars="0"/>
        <w:rPr>
          <w:noProof/>
        </w:rPr>
      </w:pPr>
      <w:r>
        <w:rPr>
          <w:rFonts w:hint="eastAsia"/>
          <w:noProof/>
        </w:rPr>
        <w:t>炼制人员为道友时，玩家可进行</w:t>
      </w:r>
      <w:r w:rsidR="00EF2B85">
        <w:rPr>
          <w:rFonts w:hint="eastAsia"/>
          <w:noProof/>
        </w:rPr>
        <w:t>正常</w:t>
      </w:r>
      <w:r>
        <w:rPr>
          <w:rFonts w:hint="eastAsia"/>
          <w:noProof/>
        </w:rPr>
        <w:t>操作；</w:t>
      </w:r>
    </w:p>
    <w:p w14:paraId="7287C4D2" w14:textId="326A95A1" w:rsidR="00EF2B85" w:rsidRDefault="00EF16E1" w:rsidP="00EF2B85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3DFB15C8" wp14:editId="75F4D375">
            <wp:extent cx="2006600" cy="2335207"/>
            <wp:effectExtent l="0" t="0" r="0" b="8255"/>
            <wp:docPr id="44" name="图片 44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图示&#10;&#10;描述已自动生成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010159" cy="2339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944FE" w14:textId="5EBEC4CC" w:rsidR="005E0EC7" w:rsidRDefault="005E0EC7" w:rsidP="005E0EC7">
      <w:pPr>
        <w:pStyle w:val="a5"/>
        <w:numPr>
          <w:ilvl w:val="0"/>
          <w:numId w:val="8"/>
        </w:numPr>
        <w:ind w:firstLineChars="0"/>
        <w:rPr>
          <w:noProof/>
        </w:rPr>
      </w:pPr>
      <w:r>
        <w:rPr>
          <w:rFonts w:hint="eastAsia"/>
          <w:noProof/>
        </w:rPr>
        <w:t>结果</w:t>
      </w:r>
      <w:r w:rsidR="00935A8A">
        <w:rPr>
          <w:rFonts w:hint="eastAsia"/>
          <w:noProof/>
        </w:rPr>
        <w:t>展示</w:t>
      </w:r>
      <w:r>
        <w:rPr>
          <w:rFonts w:hint="eastAsia"/>
          <w:noProof/>
        </w:rPr>
        <w:t>：</w:t>
      </w:r>
      <w:r w:rsidR="00935A8A">
        <w:rPr>
          <w:rFonts w:hint="eastAsia"/>
          <w:noProof/>
        </w:rPr>
        <w:t>播放结果动画，展示成果</w:t>
      </w:r>
      <w:r w:rsidR="0036105D">
        <w:rPr>
          <w:rFonts w:hint="eastAsia"/>
          <w:noProof/>
        </w:rPr>
        <w:t>；</w:t>
      </w:r>
    </w:p>
    <w:p w14:paraId="49CF3547" w14:textId="2D009A7E" w:rsidR="00A41F29" w:rsidRDefault="005E6BA6" w:rsidP="00D75B2C">
      <w:pPr>
        <w:pStyle w:val="a5"/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1DEA7BF6" wp14:editId="4C612DE8">
                <wp:simplePos x="0" y="0"/>
                <wp:positionH relativeFrom="margin">
                  <wp:posOffset>4013200</wp:posOffset>
                </wp:positionH>
                <wp:positionV relativeFrom="paragraph">
                  <wp:posOffset>2501900</wp:posOffset>
                </wp:positionV>
                <wp:extent cx="977900" cy="327025"/>
                <wp:effectExtent l="0" t="0" r="12700" b="168275"/>
                <wp:wrapNone/>
                <wp:docPr id="43" name="对话气泡: 矩形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7900" cy="327025"/>
                        </a:xfrm>
                        <a:prstGeom prst="wedgeRectCallout">
                          <a:avLst>
                            <a:gd name="adj1" fmla="val -45447"/>
                            <a:gd name="adj2" fmla="val 92861"/>
                          </a:avLst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6C358A7" w14:textId="35260A3C" w:rsidR="00D75B2C" w:rsidRPr="000A2CCE" w:rsidRDefault="00D75B2C" w:rsidP="00D75B2C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展示获得数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EA7BF6" id="对话气泡: 矩形 43" o:spid="_x0000_s1045" type="#_x0000_t61" style="position:absolute;left:0;text-align:left;margin-left:316pt;margin-top:197pt;width:77pt;height:25.75pt;z-index:2516689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" adj="983,30858" fillcolor="white [3212]" strokecolor="#1f3763 [1604]" strokeweight="1pt">
                <v:textbox>
                  <w:txbxContent>
                    <w:p w14:paraId="76C358A7" w14:textId="35260A3C" w:rsidR="00D75B2C" w:rsidRPr="000A2CCE" w:rsidRDefault="00D75B2C" w:rsidP="00D75B2C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展示获得数值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038C123B" wp14:editId="472B079B">
                <wp:simplePos x="0" y="0"/>
                <wp:positionH relativeFrom="margin">
                  <wp:posOffset>3270250</wp:posOffset>
                </wp:positionH>
                <wp:positionV relativeFrom="paragraph">
                  <wp:posOffset>1333500</wp:posOffset>
                </wp:positionV>
                <wp:extent cx="977900" cy="327025"/>
                <wp:effectExtent l="0" t="0" r="12700" b="168275"/>
                <wp:wrapNone/>
                <wp:docPr id="42" name="对话气泡: 矩形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7900" cy="327025"/>
                        </a:xfrm>
                        <a:prstGeom prst="wedgeRectCallout">
                          <a:avLst>
                            <a:gd name="adj1" fmla="val -45447"/>
                            <a:gd name="adj2" fmla="val 92861"/>
                          </a:avLst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C852817" w14:textId="01424577" w:rsidR="00D75B2C" w:rsidRPr="000A2CCE" w:rsidRDefault="00D75B2C" w:rsidP="00D75B2C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  <w:szCs w:val="18"/>
                              </w:rPr>
                              <w:t>展示获得道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8C123B" id="对话气泡: 矩形 42" o:spid="_x0000_s1046" type="#_x0000_t61" style="position:absolute;left:0;text-align:left;margin-left:257.5pt;margin-top:105pt;width:77pt;height:25.75pt;z-index:2516679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" adj="983,30858" fillcolor="white [3212]" strokecolor="#1f3763 [1604]" strokeweight="1pt">
                <v:textbox>
                  <w:txbxContent>
                    <w:p w14:paraId="5C852817" w14:textId="01424577" w:rsidR="00D75B2C" w:rsidRPr="000A2CCE" w:rsidRDefault="00D75B2C" w:rsidP="00D75B2C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8"/>
                          <w:szCs w:val="18"/>
                        </w:rPr>
                        <w:t>展示获得道具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35A8A" w:rsidRPr="00935A8A">
        <w:rPr>
          <w:noProof/>
        </w:rPr>
        <w:t xml:space="preserve"> </w:t>
      </w:r>
      <w:r>
        <w:rPr>
          <w:noProof/>
        </w:rPr>
        <w:drawing>
          <wp:inline distT="0" distB="0" distL="0" distR="0" wp14:anchorId="27D2401B" wp14:editId="5A3A6D52">
            <wp:extent cx="2567332" cy="4189095"/>
            <wp:effectExtent l="0" t="0" r="4445" b="1905"/>
            <wp:docPr id="52" name="图片 52" descr="图形用户界面, 网站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图形用户界面, 网站&#10;&#10;描述已自动生成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71893" cy="4196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C3C52C" w14:textId="5E9599DE" w:rsidR="005D6F99" w:rsidRDefault="005D6F99" w:rsidP="006C0EAD">
      <w:pPr>
        <w:pStyle w:val="2"/>
        <w:spacing w:before="468" w:after="156" w:line="276" w:lineRule="auto"/>
      </w:pPr>
      <w:r>
        <w:t>Step</w:t>
      </w:r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炼制消耗</w:t>
      </w:r>
    </w:p>
    <w:p w14:paraId="1F333C3E" w14:textId="659B66B1" w:rsidR="005D6F99" w:rsidRDefault="005D6F99" w:rsidP="005D6F99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进行炼制需要消耗精力值</w:t>
      </w:r>
      <w:r w:rsidR="001E3C6E">
        <w:rPr>
          <w:rFonts w:hint="eastAsia"/>
        </w:rPr>
        <w:t>，具体数值根据</w:t>
      </w:r>
      <w:r w:rsidR="00E9750E">
        <w:rPr>
          <w:rFonts w:hint="eastAsia"/>
        </w:rPr>
        <w:t>总炼制时间决定</w:t>
      </w:r>
      <w:r>
        <w:rPr>
          <w:rFonts w:hint="eastAsia"/>
        </w:rPr>
        <w:t>；</w:t>
      </w:r>
    </w:p>
    <w:p w14:paraId="17031C72" w14:textId="1163D9C4" w:rsidR="00E9750E" w:rsidRDefault="00E9750E" w:rsidP="00E9750E">
      <w:pPr>
        <w:pStyle w:val="a5"/>
        <w:numPr>
          <w:ilvl w:val="1"/>
          <w:numId w:val="24"/>
        </w:numPr>
        <w:ind w:firstLineChars="0"/>
      </w:pPr>
      <w:r>
        <w:rPr>
          <w:rFonts w:hint="eastAsia"/>
        </w:rPr>
        <w:t>数值暂定为</w:t>
      </w:r>
      <w:r>
        <w:rPr>
          <w:rFonts w:hint="eastAsia"/>
        </w:rPr>
        <w:t>1</w:t>
      </w:r>
      <w:r>
        <w:rPr>
          <w:rFonts w:hint="eastAsia"/>
        </w:rPr>
        <w:t>点</w:t>
      </w:r>
      <w:r>
        <w:rPr>
          <w:rFonts w:hint="eastAsia"/>
        </w:rPr>
        <w:t>/</w:t>
      </w:r>
      <w:r w:rsidR="00A810F4">
        <w:rPr>
          <w:rFonts w:hint="eastAsia"/>
        </w:rPr>
        <w:t>10</w:t>
      </w:r>
      <w:r w:rsidR="00A810F4">
        <w:rPr>
          <w:rFonts w:hint="eastAsia"/>
        </w:rPr>
        <w:t>分钟</w:t>
      </w:r>
      <w:r w:rsidR="002D0591">
        <w:rPr>
          <w:rFonts w:hint="eastAsia"/>
        </w:rPr>
        <w:t>，</w:t>
      </w:r>
      <w:r w:rsidR="00A810F4">
        <w:rPr>
          <w:rFonts w:hint="eastAsia"/>
        </w:rPr>
        <w:t>不足</w:t>
      </w:r>
      <w:r w:rsidR="00A810F4">
        <w:rPr>
          <w:rFonts w:hint="eastAsia"/>
        </w:rPr>
        <w:t>10</w:t>
      </w:r>
      <w:r w:rsidR="00A810F4">
        <w:rPr>
          <w:rFonts w:hint="eastAsia"/>
        </w:rPr>
        <w:t>分钟按</w:t>
      </w:r>
      <w:r w:rsidR="00A810F4">
        <w:rPr>
          <w:rFonts w:hint="eastAsia"/>
        </w:rPr>
        <w:t>1</w:t>
      </w:r>
      <w:r w:rsidR="00A810F4">
        <w:rPr>
          <w:rFonts w:hint="eastAsia"/>
        </w:rPr>
        <w:t>点计算，</w:t>
      </w:r>
      <w:r w:rsidR="002D0591">
        <w:rPr>
          <w:rFonts w:hint="eastAsia"/>
        </w:rPr>
        <w:t>可通过配置表控制</w:t>
      </w:r>
      <w:r>
        <w:rPr>
          <w:rFonts w:hint="eastAsia"/>
        </w:rPr>
        <w:t>；</w:t>
      </w:r>
    </w:p>
    <w:p w14:paraId="7BED5643" w14:textId="2B98A1C6" w:rsidR="001E3C6E" w:rsidRPr="005D6F99" w:rsidRDefault="001E3C6E" w:rsidP="005D6F99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若玩家当前精力小于需要的精力，则点击开始炼制时弹出提示“当前精力不足”；</w:t>
      </w:r>
    </w:p>
    <w:p w14:paraId="48C31B54" w14:textId="5D9E5549" w:rsidR="006C0EAD" w:rsidRDefault="006C0EAD" w:rsidP="006C0EAD">
      <w:pPr>
        <w:pStyle w:val="2"/>
        <w:spacing w:before="468" w:after="156" w:line="276" w:lineRule="auto"/>
      </w:pPr>
      <w:r>
        <w:lastRenderedPageBreak/>
        <w:t>Step</w:t>
      </w:r>
      <w:r w:rsidR="00A810F4">
        <w:rPr>
          <w:rFonts w:hint="eastAsia"/>
        </w:rPr>
        <w:t>6</w:t>
      </w:r>
      <w:r>
        <w:t xml:space="preserve"> </w:t>
      </w:r>
      <w:r>
        <w:rPr>
          <w:rFonts w:hint="eastAsia"/>
        </w:rPr>
        <w:t>炼制成功率</w:t>
      </w:r>
    </w:p>
    <w:p w14:paraId="143240E7" w14:textId="4C4AC86F" w:rsidR="00A41F29" w:rsidRDefault="006C0EAD" w:rsidP="006C0EAD">
      <w:pPr>
        <w:pStyle w:val="a5"/>
        <w:numPr>
          <w:ilvl w:val="0"/>
          <w:numId w:val="17"/>
        </w:numPr>
        <w:ind w:firstLineChars="0"/>
        <w:rPr>
          <w:noProof/>
        </w:rPr>
      </w:pPr>
      <w:r>
        <w:rPr>
          <w:rFonts w:hint="eastAsia"/>
          <w:noProof/>
        </w:rPr>
        <w:t>基础成功率：进行炼制该配方的基准成功率，该值与</w:t>
      </w:r>
      <w:r w:rsidR="00207214">
        <w:rPr>
          <w:rFonts w:hint="eastAsia"/>
          <w:noProof/>
        </w:rPr>
        <w:t>配方稀有度和</w:t>
      </w:r>
      <w:r>
        <w:rPr>
          <w:rFonts w:hint="eastAsia"/>
          <w:noProof/>
        </w:rPr>
        <w:t>副业等级挂钩；</w:t>
      </w:r>
    </w:p>
    <w:p w14:paraId="3218EE1E" w14:textId="09117DB1" w:rsidR="006C0EAD" w:rsidRDefault="006C0EAD" w:rsidP="006C0EAD">
      <w:pPr>
        <w:pStyle w:val="a5"/>
        <w:numPr>
          <w:ilvl w:val="0"/>
          <w:numId w:val="17"/>
        </w:numPr>
        <w:ind w:firstLineChars="0"/>
        <w:rPr>
          <w:noProof/>
        </w:rPr>
      </w:pPr>
      <w:r>
        <w:rPr>
          <w:rFonts w:hint="eastAsia"/>
          <w:noProof/>
        </w:rPr>
        <w:t>额外成功率：基于基础成功率提供</w:t>
      </w:r>
      <w:r w:rsidR="00C96E7B">
        <w:rPr>
          <w:rFonts w:hint="eastAsia"/>
          <w:noProof/>
        </w:rPr>
        <w:t>加成</w:t>
      </w:r>
      <w:r>
        <w:rPr>
          <w:rFonts w:hint="eastAsia"/>
          <w:noProof/>
        </w:rPr>
        <w:t>，来源如下</w:t>
      </w:r>
    </w:p>
    <w:p w14:paraId="56A38CDC" w14:textId="2688E7A6" w:rsidR="006C0EAD" w:rsidRDefault="006C0EAD" w:rsidP="006C0EAD">
      <w:pPr>
        <w:pStyle w:val="a5"/>
        <w:numPr>
          <w:ilvl w:val="1"/>
          <w:numId w:val="17"/>
        </w:numPr>
        <w:ind w:firstLineChars="0"/>
        <w:rPr>
          <w:noProof/>
        </w:rPr>
      </w:pPr>
      <w:r>
        <w:rPr>
          <w:rFonts w:hint="eastAsia"/>
          <w:noProof/>
        </w:rPr>
        <w:t>配方熟练度</w:t>
      </w:r>
      <w:r w:rsidR="00C96E7B">
        <w:rPr>
          <w:rFonts w:hint="eastAsia"/>
          <w:noProof/>
        </w:rPr>
        <w:t>：基于当前配方的</w:t>
      </w:r>
      <w:r>
        <w:rPr>
          <w:rFonts w:hint="eastAsia"/>
          <w:noProof/>
        </w:rPr>
        <w:t>熟练度提供加成；</w:t>
      </w:r>
    </w:p>
    <w:p w14:paraId="3AD9FBA0" w14:textId="49364BF6" w:rsidR="006C0EAD" w:rsidRDefault="006C0EAD" w:rsidP="006C0EAD">
      <w:pPr>
        <w:pStyle w:val="a5"/>
        <w:numPr>
          <w:ilvl w:val="1"/>
          <w:numId w:val="17"/>
        </w:numPr>
        <w:ind w:firstLineChars="0"/>
        <w:rPr>
          <w:noProof/>
        </w:rPr>
      </w:pPr>
      <w:r>
        <w:rPr>
          <w:rFonts w:hint="eastAsia"/>
          <w:noProof/>
        </w:rPr>
        <w:t>功法加成：部分功法被动提供额外加成；</w:t>
      </w:r>
    </w:p>
    <w:p w14:paraId="0C19EC42" w14:textId="4DCE7FCB" w:rsidR="006C0EAD" w:rsidRDefault="006C0EAD" w:rsidP="006C0EAD">
      <w:pPr>
        <w:pStyle w:val="a5"/>
        <w:numPr>
          <w:ilvl w:val="1"/>
          <w:numId w:val="17"/>
        </w:numPr>
        <w:ind w:firstLineChars="0"/>
        <w:rPr>
          <w:noProof/>
        </w:rPr>
      </w:pPr>
      <w:r>
        <w:rPr>
          <w:rFonts w:hint="eastAsia"/>
          <w:noProof/>
        </w:rPr>
        <w:t>工具加成：</w:t>
      </w:r>
      <w:r w:rsidR="00C96E7B">
        <w:rPr>
          <w:rFonts w:hint="eastAsia"/>
          <w:noProof/>
        </w:rPr>
        <w:t>当前使用的</w:t>
      </w:r>
      <w:r>
        <w:rPr>
          <w:rFonts w:hint="eastAsia"/>
          <w:noProof/>
        </w:rPr>
        <w:t>炼制工具提供额外加成；</w:t>
      </w:r>
    </w:p>
    <w:p w14:paraId="5A046C9A" w14:textId="729A4382" w:rsidR="006C0EAD" w:rsidRDefault="000573F6" w:rsidP="004B3F10">
      <w:pPr>
        <w:pStyle w:val="a5"/>
        <w:numPr>
          <w:ilvl w:val="0"/>
          <w:numId w:val="27"/>
        </w:numPr>
        <w:ind w:firstLineChars="0"/>
        <w:rPr>
          <w:noProof/>
        </w:rPr>
      </w:pPr>
      <w:r w:rsidRPr="000573F6">
        <w:rPr>
          <w:rFonts w:hint="eastAsia"/>
          <w:noProof/>
        </w:rPr>
        <w:t>最终成功率</w:t>
      </w:r>
      <w:r w:rsidRPr="000573F6">
        <w:rPr>
          <w:rFonts w:hint="eastAsia"/>
          <w:noProof/>
        </w:rPr>
        <w:t>=min[0.95</w:t>
      </w:r>
      <w:r w:rsidRPr="000573F6">
        <w:rPr>
          <w:rFonts w:hint="eastAsia"/>
          <w:noProof/>
        </w:rPr>
        <w:t>，</w:t>
      </w:r>
      <w:r w:rsidRPr="000573F6">
        <w:rPr>
          <w:rFonts w:hint="eastAsia"/>
          <w:noProof/>
        </w:rPr>
        <w:t>max[0,(</w:t>
      </w:r>
      <w:r w:rsidR="00BC045D">
        <w:rPr>
          <w:rFonts w:hint="eastAsia"/>
          <w:noProof/>
        </w:rPr>
        <w:t>副业</w:t>
      </w:r>
      <w:r w:rsidR="00BC045D">
        <w:rPr>
          <w:rFonts w:hint="eastAsia"/>
          <w:noProof/>
        </w:rPr>
        <w:t>Lv</w:t>
      </w:r>
      <w:r w:rsidRPr="000573F6">
        <w:rPr>
          <w:rFonts w:hint="eastAsia"/>
          <w:noProof/>
        </w:rPr>
        <w:t>-</w:t>
      </w:r>
      <w:r w:rsidRPr="000573F6">
        <w:rPr>
          <w:rFonts w:hint="eastAsia"/>
          <w:noProof/>
        </w:rPr>
        <w:t>配方</w:t>
      </w:r>
      <w:r w:rsidR="00BC045D">
        <w:rPr>
          <w:rFonts w:hint="eastAsia"/>
          <w:noProof/>
        </w:rPr>
        <w:t>Lv</w:t>
      </w:r>
      <w:r w:rsidRPr="000573F6">
        <w:rPr>
          <w:rFonts w:hint="eastAsia"/>
          <w:noProof/>
        </w:rPr>
        <w:t>）×</w:t>
      </w:r>
      <w:r w:rsidR="004B3F10">
        <w:rPr>
          <w:rFonts w:hint="eastAsia"/>
          <w:noProof/>
        </w:rPr>
        <w:t>副业等级系数</w:t>
      </w:r>
      <w:r w:rsidRPr="000573F6">
        <w:rPr>
          <w:rFonts w:hint="eastAsia"/>
          <w:noProof/>
        </w:rPr>
        <w:t>]+</w:t>
      </w:r>
      <w:r w:rsidRPr="000573F6">
        <w:rPr>
          <w:rFonts w:hint="eastAsia"/>
          <w:noProof/>
        </w:rPr>
        <w:t>熟练度</w:t>
      </w:r>
      <w:r w:rsidR="0044508E">
        <w:rPr>
          <w:rFonts w:hint="eastAsia"/>
          <w:noProof/>
        </w:rPr>
        <w:t>比值</w:t>
      </w:r>
      <w:r w:rsidRPr="000573F6">
        <w:rPr>
          <w:rFonts w:hint="eastAsia"/>
          <w:noProof/>
        </w:rPr>
        <w:t>×</w:t>
      </w:r>
      <w:r w:rsidR="004B3F10">
        <w:rPr>
          <w:rFonts w:hint="eastAsia"/>
          <w:noProof/>
        </w:rPr>
        <w:t>配方熟练度系数</w:t>
      </w:r>
      <w:r w:rsidRPr="000573F6">
        <w:rPr>
          <w:rFonts w:hint="eastAsia"/>
          <w:noProof/>
        </w:rPr>
        <w:t>+</w:t>
      </w:r>
      <w:r w:rsidRPr="000573F6">
        <w:rPr>
          <w:rFonts w:hint="eastAsia"/>
          <w:noProof/>
        </w:rPr>
        <w:t>工具加成</w:t>
      </w:r>
      <w:r>
        <w:rPr>
          <w:rFonts w:hint="eastAsia"/>
          <w:noProof/>
        </w:rPr>
        <w:t>+</w:t>
      </w:r>
      <w:r>
        <w:rPr>
          <w:rFonts w:hint="eastAsia"/>
          <w:noProof/>
        </w:rPr>
        <w:t>功法加成</w:t>
      </w:r>
      <w:r w:rsidRPr="000573F6">
        <w:rPr>
          <w:rFonts w:hint="eastAsia"/>
          <w:noProof/>
        </w:rPr>
        <w:t>+</w:t>
      </w:r>
      <w:r w:rsidR="002B3570">
        <w:rPr>
          <w:rFonts w:hint="eastAsia"/>
          <w:noProof/>
        </w:rPr>
        <w:t>配方</w:t>
      </w:r>
      <w:r w:rsidRPr="000573F6">
        <w:rPr>
          <w:rFonts w:hint="eastAsia"/>
          <w:noProof/>
        </w:rPr>
        <w:t>基础成功率</w:t>
      </w:r>
      <w:r w:rsidRPr="000573F6">
        <w:rPr>
          <w:rFonts w:hint="eastAsia"/>
          <w:noProof/>
        </w:rPr>
        <w:t>]</w:t>
      </w:r>
      <w:r w:rsidR="00286517">
        <w:rPr>
          <w:rFonts w:hint="eastAsia"/>
          <w:noProof/>
        </w:rPr>
        <w:t>；</w:t>
      </w:r>
      <w:r w:rsidRPr="000573F6">
        <w:rPr>
          <w:noProof/>
        </w:rPr>
        <w:cr/>
      </w:r>
    </w:p>
    <w:p w14:paraId="2D5C5C91" w14:textId="4EE8F645" w:rsidR="006C0EAD" w:rsidRDefault="006C0EAD" w:rsidP="006C0EAD">
      <w:pPr>
        <w:pStyle w:val="2"/>
        <w:spacing w:before="468" w:after="156" w:line="276" w:lineRule="auto"/>
      </w:pPr>
      <w:r>
        <w:t>Step</w:t>
      </w:r>
      <w:r w:rsidR="00A810F4">
        <w:rPr>
          <w:rFonts w:hint="eastAsia"/>
        </w:rPr>
        <w:t>7</w:t>
      </w:r>
      <w:r>
        <w:t xml:space="preserve"> </w:t>
      </w:r>
      <w:r>
        <w:rPr>
          <w:rFonts w:hint="eastAsia"/>
        </w:rPr>
        <w:t>炼制结果</w:t>
      </w:r>
    </w:p>
    <w:p w14:paraId="2D7FB781" w14:textId="00D5FC41" w:rsidR="006C0EAD" w:rsidRDefault="00D71B25" w:rsidP="006C0EAD">
      <w:pPr>
        <w:pStyle w:val="a5"/>
        <w:numPr>
          <w:ilvl w:val="0"/>
          <w:numId w:val="18"/>
        </w:numPr>
        <w:ind w:firstLineChars="0"/>
        <w:rPr>
          <w:noProof/>
        </w:rPr>
      </w:pPr>
      <w:r>
        <w:rPr>
          <w:rFonts w:hint="eastAsia"/>
          <w:noProof/>
        </w:rPr>
        <w:t>炼制失败：</w:t>
      </w:r>
      <w:r w:rsidR="004D3472">
        <w:rPr>
          <w:rFonts w:hint="eastAsia"/>
          <w:noProof/>
        </w:rPr>
        <w:t>随机获得配方失败道具</w:t>
      </w:r>
      <w:r>
        <w:rPr>
          <w:rFonts w:hint="eastAsia"/>
          <w:noProof/>
        </w:rPr>
        <w:t>；</w:t>
      </w:r>
    </w:p>
    <w:p w14:paraId="12A583F9" w14:textId="06B6907C" w:rsidR="00D71B25" w:rsidRDefault="00D71B25" w:rsidP="006C0EAD">
      <w:pPr>
        <w:pStyle w:val="a5"/>
        <w:numPr>
          <w:ilvl w:val="0"/>
          <w:numId w:val="18"/>
        </w:numPr>
        <w:ind w:firstLineChars="0"/>
        <w:rPr>
          <w:noProof/>
        </w:rPr>
      </w:pPr>
      <w:r>
        <w:rPr>
          <w:rFonts w:hint="eastAsia"/>
          <w:noProof/>
        </w:rPr>
        <w:t>炼制成功：随机获得配方</w:t>
      </w:r>
      <w:r w:rsidR="004D3472">
        <w:rPr>
          <w:rFonts w:hint="eastAsia"/>
          <w:noProof/>
        </w:rPr>
        <w:t>成功</w:t>
      </w:r>
      <w:r>
        <w:rPr>
          <w:rFonts w:hint="eastAsia"/>
          <w:noProof/>
        </w:rPr>
        <w:t>道具；</w:t>
      </w:r>
    </w:p>
    <w:p w14:paraId="5ABEC8B3" w14:textId="2CB26469" w:rsidR="00682167" w:rsidRDefault="00D71B25" w:rsidP="006C0EAD">
      <w:pPr>
        <w:pStyle w:val="a5"/>
        <w:numPr>
          <w:ilvl w:val="0"/>
          <w:numId w:val="18"/>
        </w:numPr>
        <w:ind w:firstLineChars="0"/>
        <w:rPr>
          <w:noProof/>
        </w:rPr>
      </w:pPr>
      <w:r>
        <w:rPr>
          <w:rFonts w:hint="eastAsia"/>
          <w:noProof/>
        </w:rPr>
        <w:t>完美炼制：一定获得最大数量的道具</w:t>
      </w:r>
      <w:r w:rsidR="00682167">
        <w:rPr>
          <w:rFonts w:hint="eastAsia"/>
          <w:noProof/>
        </w:rPr>
        <w:t>；</w:t>
      </w:r>
    </w:p>
    <w:p w14:paraId="20FDD0CE" w14:textId="24D18B56" w:rsidR="00D71B25" w:rsidRDefault="00D71B25" w:rsidP="00682167">
      <w:pPr>
        <w:pStyle w:val="a5"/>
        <w:numPr>
          <w:ilvl w:val="1"/>
          <w:numId w:val="18"/>
        </w:numPr>
        <w:ind w:firstLineChars="0"/>
        <w:rPr>
          <w:noProof/>
        </w:rPr>
      </w:pPr>
      <w:r>
        <w:rPr>
          <w:rFonts w:hint="eastAsia"/>
          <w:noProof/>
        </w:rPr>
        <w:t>有概率额外获得【完美的】配方道具；</w:t>
      </w:r>
    </w:p>
    <w:p w14:paraId="2091798D" w14:textId="70839365" w:rsidR="00D71B25" w:rsidRDefault="00D71B25" w:rsidP="00D71B25">
      <w:pPr>
        <w:pStyle w:val="a5"/>
        <w:numPr>
          <w:ilvl w:val="1"/>
          <w:numId w:val="18"/>
        </w:numPr>
        <w:ind w:firstLineChars="0"/>
        <w:rPr>
          <w:noProof/>
        </w:rPr>
      </w:pPr>
      <w:r>
        <w:rPr>
          <w:rFonts w:hint="eastAsia"/>
          <w:noProof/>
        </w:rPr>
        <w:t>【完美的】道具效果同普通配方道具，数值略有提高；</w:t>
      </w:r>
    </w:p>
    <w:p w14:paraId="02BA8B06" w14:textId="5650AD29" w:rsidR="003E7BEB" w:rsidRDefault="003E7BEB" w:rsidP="003E7BEB">
      <w:pPr>
        <w:pStyle w:val="a5"/>
        <w:numPr>
          <w:ilvl w:val="0"/>
          <w:numId w:val="18"/>
        </w:numPr>
        <w:ind w:firstLineChars="0"/>
        <w:rPr>
          <w:noProof/>
        </w:rPr>
      </w:pPr>
      <w:r>
        <w:rPr>
          <w:rFonts w:hint="eastAsia"/>
          <w:noProof/>
        </w:rPr>
        <w:t>无论结果，均会消耗指定数量的材料；</w:t>
      </w:r>
    </w:p>
    <w:p w14:paraId="700FD449" w14:textId="60D12AAF" w:rsidR="008615F6" w:rsidRDefault="00033E38" w:rsidP="003E7BEB">
      <w:pPr>
        <w:pStyle w:val="a5"/>
        <w:numPr>
          <w:ilvl w:val="0"/>
          <w:numId w:val="18"/>
        </w:numPr>
        <w:ind w:firstLineChars="0"/>
        <w:rPr>
          <w:noProof/>
        </w:rPr>
      </w:pPr>
      <w:r>
        <w:rPr>
          <w:rFonts w:hint="eastAsia"/>
          <w:noProof/>
        </w:rPr>
        <w:t>结果计算：</w:t>
      </w:r>
    </w:p>
    <w:p w14:paraId="535F6A05" w14:textId="7B10BB49" w:rsidR="00033E38" w:rsidRDefault="00033E38" w:rsidP="00033E38">
      <w:pPr>
        <w:pStyle w:val="a5"/>
        <w:numPr>
          <w:ilvl w:val="1"/>
          <w:numId w:val="18"/>
        </w:numPr>
        <w:ind w:firstLineChars="0"/>
        <w:rPr>
          <w:noProof/>
        </w:rPr>
      </w:pPr>
      <w:r>
        <w:rPr>
          <w:rFonts w:hint="eastAsia"/>
          <w:noProof/>
        </w:rPr>
        <w:t>1.</w:t>
      </w:r>
      <w:r>
        <w:rPr>
          <w:rFonts w:hint="eastAsia"/>
          <w:noProof/>
        </w:rPr>
        <w:t>根据总成功率计算判定为成功或失败；</w:t>
      </w:r>
    </w:p>
    <w:p w14:paraId="5C0D623B" w14:textId="7C449BDC" w:rsidR="00033E38" w:rsidRDefault="00033E38" w:rsidP="00033E38">
      <w:pPr>
        <w:pStyle w:val="a5"/>
        <w:numPr>
          <w:ilvl w:val="2"/>
          <w:numId w:val="18"/>
        </w:numPr>
        <w:ind w:firstLineChars="0"/>
        <w:rPr>
          <w:noProof/>
        </w:rPr>
      </w:pPr>
      <w:r>
        <w:rPr>
          <w:rFonts w:hint="eastAsia"/>
          <w:noProof/>
        </w:rPr>
        <w:t>判定为成功执行下一步；</w:t>
      </w:r>
    </w:p>
    <w:p w14:paraId="5723C7C2" w14:textId="73E95FE3" w:rsidR="00033E38" w:rsidRDefault="00033E38" w:rsidP="00033E38">
      <w:pPr>
        <w:pStyle w:val="a5"/>
        <w:numPr>
          <w:ilvl w:val="2"/>
          <w:numId w:val="18"/>
        </w:numPr>
        <w:ind w:firstLineChars="0"/>
        <w:rPr>
          <w:noProof/>
        </w:rPr>
      </w:pPr>
      <w:r>
        <w:rPr>
          <w:rFonts w:hint="eastAsia"/>
          <w:noProof/>
        </w:rPr>
        <w:t>判定为失败执行失败结算；</w:t>
      </w:r>
    </w:p>
    <w:p w14:paraId="44E39538" w14:textId="5B1079E1" w:rsidR="00033E38" w:rsidRDefault="00033E38" w:rsidP="00033E38">
      <w:pPr>
        <w:pStyle w:val="a5"/>
        <w:numPr>
          <w:ilvl w:val="1"/>
          <w:numId w:val="18"/>
        </w:numPr>
        <w:ind w:firstLineChars="0"/>
        <w:rPr>
          <w:noProof/>
        </w:rPr>
      </w:pPr>
      <w:r>
        <w:rPr>
          <w:rFonts w:hint="eastAsia"/>
          <w:noProof/>
        </w:rPr>
        <w:t>2.</w:t>
      </w:r>
      <w:r>
        <w:rPr>
          <w:rFonts w:hint="eastAsia"/>
          <w:noProof/>
        </w:rPr>
        <w:t>根据完美概率计算判定为普通成功或完美；</w:t>
      </w:r>
    </w:p>
    <w:p w14:paraId="222094AA" w14:textId="53CAA462" w:rsidR="00033E38" w:rsidRDefault="00033E38" w:rsidP="00033E38">
      <w:pPr>
        <w:pStyle w:val="a5"/>
        <w:numPr>
          <w:ilvl w:val="2"/>
          <w:numId w:val="18"/>
        </w:numPr>
        <w:ind w:firstLineChars="0"/>
        <w:rPr>
          <w:noProof/>
        </w:rPr>
      </w:pPr>
      <w:r>
        <w:rPr>
          <w:rFonts w:hint="eastAsia"/>
          <w:noProof/>
        </w:rPr>
        <w:t>判定为普通成功执行炼制成功结算；</w:t>
      </w:r>
    </w:p>
    <w:p w14:paraId="2011132D" w14:textId="4752E5F9" w:rsidR="00033E38" w:rsidRDefault="00033E38" w:rsidP="00033E38">
      <w:pPr>
        <w:pStyle w:val="a5"/>
        <w:numPr>
          <w:ilvl w:val="2"/>
          <w:numId w:val="18"/>
        </w:numPr>
        <w:ind w:firstLineChars="0"/>
        <w:rPr>
          <w:noProof/>
        </w:rPr>
      </w:pPr>
      <w:r>
        <w:rPr>
          <w:rFonts w:hint="eastAsia"/>
          <w:noProof/>
        </w:rPr>
        <w:t>判定为完美炼制执行完美结算；</w:t>
      </w:r>
    </w:p>
    <w:p w14:paraId="452497F6" w14:textId="6CF0C02D" w:rsidR="00297EF2" w:rsidRDefault="009B1A8E" w:rsidP="00297EF2">
      <w:pPr>
        <w:pStyle w:val="1"/>
        <w:numPr>
          <w:ilvl w:val="0"/>
          <w:numId w:val="1"/>
        </w:numPr>
        <w:spacing w:before="624" w:after="312" w:line="276" w:lineRule="auto"/>
      </w:pPr>
      <w:r>
        <w:rPr>
          <w:rFonts w:hint="eastAsia"/>
        </w:rPr>
        <w:t>合成配方</w:t>
      </w:r>
    </w:p>
    <w:p w14:paraId="62B0E25A" w14:textId="400427B2" w:rsidR="009B1A8E" w:rsidRDefault="009B1A8E" w:rsidP="009B1A8E">
      <w:pPr>
        <w:pStyle w:val="2"/>
        <w:spacing w:before="468" w:after="156" w:line="276" w:lineRule="auto"/>
      </w:pPr>
      <w:r>
        <w:t>Step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配方来源</w:t>
      </w:r>
    </w:p>
    <w:p w14:paraId="3754125D" w14:textId="2E5D1C9A" w:rsidR="00A41F29" w:rsidRDefault="007F709F" w:rsidP="007F709F">
      <w:pPr>
        <w:pStyle w:val="a5"/>
        <w:numPr>
          <w:ilvl w:val="0"/>
          <w:numId w:val="14"/>
        </w:numPr>
        <w:ind w:firstLineChars="0"/>
        <w:rPr>
          <w:noProof/>
        </w:rPr>
      </w:pPr>
      <w:r>
        <w:rPr>
          <w:rFonts w:hint="eastAsia"/>
          <w:noProof/>
        </w:rPr>
        <w:t>任务奖励：完成指定任务可获得配方；</w:t>
      </w:r>
    </w:p>
    <w:p w14:paraId="5CD5271F" w14:textId="1DCB326E" w:rsidR="007F709F" w:rsidRDefault="007F709F" w:rsidP="007F709F">
      <w:pPr>
        <w:pStyle w:val="a5"/>
        <w:numPr>
          <w:ilvl w:val="0"/>
          <w:numId w:val="14"/>
        </w:numPr>
        <w:ind w:firstLineChars="0"/>
        <w:rPr>
          <w:noProof/>
        </w:rPr>
      </w:pPr>
      <w:r>
        <w:rPr>
          <w:rFonts w:hint="eastAsia"/>
          <w:noProof/>
        </w:rPr>
        <w:t>活动奖励：完成游戏内活动可能获得配方；</w:t>
      </w:r>
    </w:p>
    <w:p w14:paraId="772E57E8" w14:textId="4AAADEE5" w:rsidR="007F709F" w:rsidRDefault="007F709F" w:rsidP="007F709F">
      <w:pPr>
        <w:pStyle w:val="a5"/>
        <w:numPr>
          <w:ilvl w:val="0"/>
          <w:numId w:val="14"/>
        </w:numPr>
        <w:ind w:firstLineChars="0"/>
        <w:rPr>
          <w:noProof/>
        </w:rPr>
      </w:pPr>
      <w:r>
        <w:rPr>
          <w:rFonts w:hint="eastAsia"/>
          <w:noProof/>
        </w:rPr>
        <w:t>宗门兑换：可在宗门</w:t>
      </w:r>
      <w:r>
        <w:rPr>
          <w:rFonts w:hint="eastAsia"/>
          <w:noProof/>
        </w:rPr>
        <w:t>NPC</w:t>
      </w:r>
      <w:r>
        <w:rPr>
          <w:rFonts w:hint="eastAsia"/>
          <w:noProof/>
        </w:rPr>
        <w:t>处使用宗门贡献度换取配方；</w:t>
      </w:r>
    </w:p>
    <w:p w14:paraId="38D89078" w14:textId="5A8C718A" w:rsidR="007F709F" w:rsidRDefault="007F709F" w:rsidP="007F709F">
      <w:pPr>
        <w:pStyle w:val="a5"/>
        <w:numPr>
          <w:ilvl w:val="0"/>
          <w:numId w:val="14"/>
        </w:numPr>
        <w:ind w:firstLineChars="0"/>
        <w:rPr>
          <w:noProof/>
        </w:rPr>
      </w:pPr>
      <w:r>
        <w:rPr>
          <w:rFonts w:hint="eastAsia"/>
          <w:noProof/>
        </w:rPr>
        <w:t>交易：在游戏中与</w:t>
      </w:r>
      <w:r>
        <w:rPr>
          <w:rFonts w:hint="eastAsia"/>
          <w:noProof/>
        </w:rPr>
        <w:t>NPC</w:t>
      </w:r>
      <w:r>
        <w:rPr>
          <w:rFonts w:hint="eastAsia"/>
          <w:noProof/>
        </w:rPr>
        <w:t>或玩家进行交易；</w:t>
      </w:r>
    </w:p>
    <w:p w14:paraId="40EC7060" w14:textId="525BBCF5" w:rsidR="009B1A8E" w:rsidRDefault="009B1A8E" w:rsidP="009B1A8E">
      <w:pPr>
        <w:pStyle w:val="2"/>
        <w:spacing w:before="468" w:after="156" w:line="276" w:lineRule="auto"/>
      </w:pPr>
      <w:r>
        <w:t>Step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配方属性</w:t>
      </w:r>
    </w:p>
    <w:p w14:paraId="5B4A5218" w14:textId="07DDFC89" w:rsidR="00A41F29" w:rsidRDefault="007F709F" w:rsidP="007F709F">
      <w:pPr>
        <w:pStyle w:val="a5"/>
        <w:numPr>
          <w:ilvl w:val="0"/>
          <w:numId w:val="15"/>
        </w:numPr>
        <w:ind w:firstLineChars="0"/>
        <w:rPr>
          <w:noProof/>
        </w:rPr>
      </w:pPr>
      <w:r>
        <w:rPr>
          <w:rFonts w:hint="eastAsia"/>
          <w:noProof/>
        </w:rPr>
        <w:t>配方境界：该配方的境界等级；</w:t>
      </w:r>
    </w:p>
    <w:p w14:paraId="395F03A3" w14:textId="29FCC2E2" w:rsidR="007F709F" w:rsidRDefault="007F709F" w:rsidP="007F709F">
      <w:pPr>
        <w:pStyle w:val="a5"/>
        <w:numPr>
          <w:ilvl w:val="0"/>
          <w:numId w:val="15"/>
        </w:numPr>
        <w:ind w:firstLineChars="0"/>
        <w:rPr>
          <w:noProof/>
        </w:rPr>
      </w:pPr>
      <w:r>
        <w:rPr>
          <w:rFonts w:hint="eastAsia"/>
          <w:noProof/>
        </w:rPr>
        <w:lastRenderedPageBreak/>
        <w:t>配方材料：炼制该道具所需要的材料种类及数量</w:t>
      </w:r>
      <w:r w:rsidR="00D71B25">
        <w:rPr>
          <w:rFonts w:hint="eastAsia"/>
          <w:noProof/>
        </w:rPr>
        <w:t>，最多为</w:t>
      </w:r>
      <w:r w:rsidR="00D71B25">
        <w:rPr>
          <w:rFonts w:hint="eastAsia"/>
          <w:noProof/>
        </w:rPr>
        <w:t>5</w:t>
      </w:r>
      <w:r w:rsidR="00D71B25">
        <w:rPr>
          <w:rFonts w:hint="eastAsia"/>
          <w:noProof/>
        </w:rPr>
        <w:t>种</w:t>
      </w:r>
      <w:r>
        <w:rPr>
          <w:rFonts w:hint="eastAsia"/>
          <w:noProof/>
        </w:rPr>
        <w:t>；</w:t>
      </w:r>
    </w:p>
    <w:p w14:paraId="7AF679E6" w14:textId="3984F00D" w:rsidR="007F709F" w:rsidRDefault="007F709F" w:rsidP="007F709F">
      <w:pPr>
        <w:pStyle w:val="a5"/>
        <w:numPr>
          <w:ilvl w:val="0"/>
          <w:numId w:val="15"/>
        </w:numPr>
        <w:ind w:firstLineChars="0"/>
        <w:rPr>
          <w:noProof/>
        </w:rPr>
      </w:pPr>
      <w:r>
        <w:rPr>
          <w:rFonts w:hint="eastAsia"/>
          <w:noProof/>
        </w:rPr>
        <w:t>炼制时间：单次炼制该道具需要花费的时间；</w:t>
      </w:r>
    </w:p>
    <w:p w14:paraId="3BF9EEDA" w14:textId="1566C4CF" w:rsidR="007F709F" w:rsidRDefault="007F709F" w:rsidP="007F709F">
      <w:pPr>
        <w:pStyle w:val="a5"/>
        <w:numPr>
          <w:ilvl w:val="0"/>
          <w:numId w:val="15"/>
        </w:numPr>
        <w:ind w:firstLineChars="0"/>
        <w:rPr>
          <w:noProof/>
        </w:rPr>
      </w:pPr>
      <w:r>
        <w:rPr>
          <w:rFonts w:hint="eastAsia"/>
          <w:noProof/>
        </w:rPr>
        <w:t>产出数量：单次炼制该道具可获得的道具数量</w:t>
      </w:r>
      <w:r w:rsidR="00D71B25">
        <w:rPr>
          <w:rFonts w:hint="eastAsia"/>
          <w:noProof/>
        </w:rPr>
        <w:t>区间值</w:t>
      </w:r>
      <w:r>
        <w:rPr>
          <w:rFonts w:hint="eastAsia"/>
          <w:noProof/>
        </w:rPr>
        <w:t>；</w:t>
      </w:r>
    </w:p>
    <w:p w14:paraId="7E390975" w14:textId="18ED0A08" w:rsidR="009B1A8E" w:rsidRDefault="009B1A8E" w:rsidP="009B1A8E">
      <w:pPr>
        <w:pStyle w:val="2"/>
        <w:spacing w:before="468" w:after="156" w:line="276" w:lineRule="auto"/>
      </w:pPr>
      <w:r>
        <w:t>Step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配方熟练度</w:t>
      </w:r>
    </w:p>
    <w:p w14:paraId="1AD50CA9" w14:textId="5C0AF798" w:rsidR="00A41F29" w:rsidRDefault="007F709F" w:rsidP="007F709F">
      <w:pPr>
        <w:pStyle w:val="a5"/>
        <w:numPr>
          <w:ilvl w:val="0"/>
          <w:numId w:val="16"/>
        </w:numPr>
        <w:ind w:firstLineChars="0"/>
        <w:rPr>
          <w:noProof/>
        </w:rPr>
      </w:pPr>
      <w:r>
        <w:rPr>
          <w:rFonts w:hint="eastAsia"/>
          <w:noProof/>
        </w:rPr>
        <w:t>获取来源：进行配方炼制；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1956"/>
        <w:gridCol w:w="2410"/>
      </w:tblGrid>
      <w:tr w:rsidR="005E6BA6" w14:paraId="39BB67A2" w14:textId="77777777" w:rsidTr="005E6BA6">
        <w:tc>
          <w:tcPr>
            <w:tcW w:w="1956" w:type="dxa"/>
            <w:shd w:val="clear" w:color="auto" w:fill="E2EFD9" w:themeFill="accent6" w:themeFillTint="33"/>
          </w:tcPr>
          <w:p w14:paraId="58D180C7" w14:textId="7E62805B" w:rsidR="005E6BA6" w:rsidRDefault="005E6BA6" w:rsidP="005E6BA6">
            <w:pPr>
              <w:pStyle w:val="a5"/>
              <w:ind w:firstLineChars="0" w:firstLine="0"/>
              <w:rPr>
                <w:noProof/>
              </w:rPr>
            </w:pPr>
            <w:r>
              <w:rPr>
                <w:rFonts w:hint="eastAsia"/>
                <w:noProof/>
              </w:rPr>
              <w:t>炼制结果</w:t>
            </w:r>
          </w:p>
        </w:tc>
        <w:tc>
          <w:tcPr>
            <w:tcW w:w="2410" w:type="dxa"/>
            <w:shd w:val="clear" w:color="auto" w:fill="E2EFD9" w:themeFill="accent6" w:themeFillTint="33"/>
          </w:tcPr>
          <w:p w14:paraId="78463DBD" w14:textId="48FAB88A" w:rsidR="005E6BA6" w:rsidRDefault="005E6BA6" w:rsidP="005E6BA6">
            <w:pPr>
              <w:pStyle w:val="a5"/>
              <w:ind w:firstLineChars="0" w:firstLine="0"/>
              <w:rPr>
                <w:noProof/>
              </w:rPr>
            </w:pPr>
            <w:r>
              <w:rPr>
                <w:rFonts w:hint="eastAsia"/>
                <w:noProof/>
              </w:rPr>
              <w:t>获得熟练度</w:t>
            </w:r>
          </w:p>
        </w:tc>
      </w:tr>
      <w:tr w:rsidR="005E6BA6" w14:paraId="568C220F" w14:textId="77777777" w:rsidTr="005E6BA6">
        <w:tc>
          <w:tcPr>
            <w:tcW w:w="1956" w:type="dxa"/>
          </w:tcPr>
          <w:p w14:paraId="658381F3" w14:textId="36B7A3E1" w:rsidR="005E6BA6" w:rsidRDefault="005E6BA6" w:rsidP="005E6BA6">
            <w:pPr>
              <w:pStyle w:val="a5"/>
              <w:ind w:firstLineChars="0" w:firstLine="0"/>
              <w:rPr>
                <w:noProof/>
              </w:rPr>
            </w:pPr>
            <w:r>
              <w:rPr>
                <w:rFonts w:hint="eastAsia"/>
                <w:noProof/>
              </w:rPr>
              <w:t>炼制失败</w:t>
            </w:r>
          </w:p>
        </w:tc>
        <w:tc>
          <w:tcPr>
            <w:tcW w:w="2410" w:type="dxa"/>
          </w:tcPr>
          <w:p w14:paraId="011D27CA" w14:textId="6F760E5F" w:rsidR="005E6BA6" w:rsidRDefault="005E6BA6" w:rsidP="005E6BA6">
            <w:pPr>
              <w:pStyle w:val="a5"/>
              <w:ind w:firstLineChars="0" w:firstLine="0"/>
              <w:rPr>
                <w:noProof/>
              </w:rPr>
            </w:pPr>
            <w:r>
              <w:rPr>
                <w:rFonts w:hint="eastAsia"/>
                <w:noProof/>
              </w:rPr>
              <w:t>少量</w:t>
            </w:r>
          </w:p>
        </w:tc>
      </w:tr>
      <w:tr w:rsidR="005E6BA6" w14:paraId="13D2163F" w14:textId="77777777" w:rsidTr="005E6BA6">
        <w:tc>
          <w:tcPr>
            <w:tcW w:w="1956" w:type="dxa"/>
          </w:tcPr>
          <w:p w14:paraId="590383B3" w14:textId="282CD580" w:rsidR="005E6BA6" w:rsidRDefault="005E6BA6" w:rsidP="005E6BA6">
            <w:pPr>
              <w:pStyle w:val="a5"/>
              <w:ind w:firstLineChars="0" w:firstLine="0"/>
              <w:rPr>
                <w:noProof/>
              </w:rPr>
            </w:pPr>
            <w:r>
              <w:rPr>
                <w:rFonts w:hint="eastAsia"/>
                <w:noProof/>
              </w:rPr>
              <w:t>炼制成功</w:t>
            </w:r>
          </w:p>
        </w:tc>
        <w:tc>
          <w:tcPr>
            <w:tcW w:w="2410" w:type="dxa"/>
          </w:tcPr>
          <w:p w14:paraId="76E03EB1" w14:textId="44059DC2" w:rsidR="005E6BA6" w:rsidRDefault="005E6BA6" w:rsidP="005E6BA6">
            <w:pPr>
              <w:pStyle w:val="a5"/>
              <w:ind w:firstLineChars="0" w:firstLine="0"/>
              <w:rPr>
                <w:noProof/>
              </w:rPr>
            </w:pPr>
            <w:r>
              <w:rPr>
                <w:rFonts w:hint="eastAsia"/>
                <w:noProof/>
              </w:rPr>
              <w:t>中量</w:t>
            </w:r>
          </w:p>
        </w:tc>
      </w:tr>
      <w:tr w:rsidR="005E6BA6" w14:paraId="4866665F" w14:textId="77777777" w:rsidTr="005E6BA6">
        <w:tc>
          <w:tcPr>
            <w:tcW w:w="1956" w:type="dxa"/>
          </w:tcPr>
          <w:p w14:paraId="7DAC31CB" w14:textId="507438D1" w:rsidR="005E6BA6" w:rsidRDefault="005E6BA6" w:rsidP="005E6BA6">
            <w:pPr>
              <w:pStyle w:val="a5"/>
              <w:ind w:firstLineChars="0" w:firstLine="0"/>
              <w:rPr>
                <w:noProof/>
              </w:rPr>
            </w:pPr>
            <w:r>
              <w:rPr>
                <w:rFonts w:hint="eastAsia"/>
                <w:noProof/>
              </w:rPr>
              <w:t>完美炼制</w:t>
            </w:r>
          </w:p>
        </w:tc>
        <w:tc>
          <w:tcPr>
            <w:tcW w:w="2410" w:type="dxa"/>
          </w:tcPr>
          <w:p w14:paraId="51FF40D1" w14:textId="5758977F" w:rsidR="005E6BA6" w:rsidRDefault="005E6BA6" w:rsidP="005E6BA6">
            <w:pPr>
              <w:pStyle w:val="a5"/>
              <w:ind w:firstLineChars="0" w:firstLine="0"/>
              <w:rPr>
                <w:noProof/>
              </w:rPr>
            </w:pPr>
            <w:r>
              <w:rPr>
                <w:rFonts w:hint="eastAsia"/>
                <w:noProof/>
              </w:rPr>
              <w:t>大量</w:t>
            </w:r>
          </w:p>
        </w:tc>
      </w:tr>
    </w:tbl>
    <w:p w14:paraId="38E72BD4" w14:textId="0EAD2567" w:rsidR="00682167" w:rsidRDefault="00D2420E" w:rsidP="00682167">
      <w:pPr>
        <w:pStyle w:val="a5"/>
        <w:numPr>
          <w:ilvl w:val="0"/>
          <w:numId w:val="16"/>
        </w:numPr>
        <w:ind w:firstLineChars="0"/>
        <w:rPr>
          <w:noProof/>
        </w:rPr>
      </w:pPr>
      <w:r>
        <w:rPr>
          <w:rFonts w:hint="eastAsia"/>
          <w:noProof/>
        </w:rPr>
        <w:t>熟练度上限：</w:t>
      </w:r>
      <w:r w:rsidR="00D558ED">
        <w:rPr>
          <w:rFonts w:hint="eastAsia"/>
          <w:noProof/>
        </w:rPr>
        <w:t>根据配方单独控制；</w:t>
      </w:r>
    </w:p>
    <w:p w14:paraId="2380A415" w14:textId="2324B481" w:rsidR="00D558ED" w:rsidRDefault="00D558ED" w:rsidP="00682167">
      <w:pPr>
        <w:pStyle w:val="a5"/>
        <w:numPr>
          <w:ilvl w:val="0"/>
          <w:numId w:val="16"/>
        </w:numPr>
        <w:ind w:firstLineChars="0"/>
        <w:rPr>
          <w:noProof/>
        </w:rPr>
      </w:pPr>
      <w:r>
        <w:rPr>
          <w:rFonts w:hint="eastAsia"/>
          <w:noProof/>
        </w:rPr>
        <w:t>单次炼制最终熟练度</w:t>
      </w:r>
      <w:r>
        <w:rPr>
          <w:rFonts w:hint="eastAsia"/>
          <w:noProof/>
        </w:rPr>
        <w:t>=</w:t>
      </w:r>
      <w:r w:rsidR="002B3570">
        <w:rPr>
          <w:rFonts w:hint="eastAsia"/>
        </w:rPr>
        <w:t>对应</w:t>
      </w:r>
      <w:r>
        <w:rPr>
          <w:rFonts w:hint="eastAsia"/>
          <w:noProof/>
        </w:rPr>
        <w:t>炼制结果系数</w:t>
      </w:r>
      <w:r>
        <w:rPr>
          <w:rFonts w:hint="eastAsia"/>
          <w:noProof/>
        </w:rPr>
        <w:t>*</w:t>
      </w:r>
      <w:r>
        <w:rPr>
          <w:rFonts w:hint="eastAsia"/>
          <w:noProof/>
        </w:rPr>
        <w:t>配方炼制基础熟练度；</w:t>
      </w:r>
    </w:p>
    <w:p w14:paraId="0ECFA885" w14:textId="75D83A7B" w:rsidR="00E749EF" w:rsidRDefault="00E749EF" w:rsidP="00682167">
      <w:pPr>
        <w:pStyle w:val="a5"/>
        <w:numPr>
          <w:ilvl w:val="0"/>
          <w:numId w:val="16"/>
        </w:numPr>
        <w:ind w:firstLineChars="0"/>
        <w:rPr>
          <w:noProof/>
        </w:rPr>
      </w:pPr>
      <w:r>
        <w:rPr>
          <w:rFonts w:hint="eastAsia"/>
          <w:noProof/>
        </w:rPr>
        <w:t>熟练度比值</w:t>
      </w:r>
      <w:r>
        <w:rPr>
          <w:rFonts w:hint="eastAsia"/>
          <w:noProof/>
        </w:rPr>
        <w:t>=</w:t>
      </w:r>
      <w:r w:rsidR="0094527F">
        <w:rPr>
          <w:rFonts w:hint="eastAsia"/>
          <w:noProof/>
        </w:rPr>
        <w:t>配方</w:t>
      </w:r>
      <w:r>
        <w:rPr>
          <w:rFonts w:hint="eastAsia"/>
          <w:noProof/>
        </w:rPr>
        <w:t>当前熟练度</w:t>
      </w:r>
      <w:r>
        <w:rPr>
          <w:rFonts w:hint="eastAsia"/>
          <w:noProof/>
        </w:rPr>
        <w:t>/</w:t>
      </w:r>
      <w:r w:rsidR="0094527F">
        <w:rPr>
          <w:rFonts w:hint="eastAsia"/>
          <w:noProof/>
        </w:rPr>
        <w:t>配方</w:t>
      </w:r>
      <w:r>
        <w:rPr>
          <w:rFonts w:hint="eastAsia"/>
          <w:noProof/>
        </w:rPr>
        <w:t>熟练度上限；</w:t>
      </w:r>
    </w:p>
    <w:p w14:paraId="5EBE00CA" w14:textId="77777777" w:rsidR="00486BE4" w:rsidRPr="00D558ED" w:rsidRDefault="00486BE4" w:rsidP="00486BE4">
      <w:pPr>
        <w:rPr>
          <w:noProof/>
        </w:rPr>
      </w:pPr>
    </w:p>
    <w:p w14:paraId="086B2C23" w14:textId="528141A4" w:rsidR="00682167" w:rsidRDefault="00682167" w:rsidP="00682167">
      <w:pPr>
        <w:pStyle w:val="2"/>
        <w:spacing w:before="468" w:after="156" w:line="276" w:lineRule="auto"/>
      </w:pPr>
      <w:r>
        <w:t>Step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配方学习</w:t>
      </w:r>
    </w:p>
    <w:p w14:paraId="6FCE8795" w14:textId="791D0649" w:rsidR="00682167" w:rsidRDefault="004D3AEB" w:rsidP="00682167">
      <w:pPr>
        <w:pStyle w:val="a5"/>
        <w:numPr>
          <w:ilvl w:val="0"/>
          <w:numId w:val="22"/>
        </w:numPr>
        <w:ind w:firstLineChars="0"/>
        <w:rPr>
          <w:noProof/>
        </w:rPr>
      </w:pPr>
      <w:r>
        <w:rPr>
          <w:rFonts w:hint="eastAsia"/>
          <w:noProof/>
        </w:rPr>
        <w:t>在背包中点击配方道具进行使用，即可习得该配方；</w:t>
      </w:r>
    </w:p>
    <w:p w14:paraId="464E7BB0" w14:textId="190478DE" w:rsidR="008615F6" w:rsidRDefault="008615F6" w:rsidP="008615F6">
      <w:pPr>
        <w:pStyle w:val="a5"/>
        <w:numPr>
          <w:ilvl w:val="0"/>
          <w:numId w:val="22"/>
        </w:numPr>
        <w:ind w:firstLineChars="0"/>
        <w:rPr>
          <w:noProof/>
        </w:rPr>
      </w:pPr>
      <w:r>
        <w:rPr>
          <w:rFonts w:hint="eastAsia"/>
          <w:noProof/>
        </w:rPr>
        <w:t>学习条件：</w:t>
      </w:r>
    </w:p>
    <w:p w14:paraId="160C9C93" w14:textId="49E956C6" w:rsidR="008615F6" w:rsidRDefault="008615F6" w:rsidP="008615F6">
      <w:pPr>
        <w:pStyle w:val="a5"/>
        <w:numPr>
          <w:ilvl w:val="1"/>
          <w:numId w:val="22"/>
        </w:numPr>
        <w:ind w:firstLineChars="0"/>
        <w:rPr>
          <w:noProof/>
        </w:rPr>
      </w:pPr>
      <w:r>
        <w:rPr>
          <w:rFonts w:hint="eastAsia"/>
          <w:noProof/>
        </w:rPr>
        <w:t>达到指定的副业等级；</w:t>
      </w:r>
    </w:p>
    <w:p w14:paraId="17B2C139" w14:textId="780DB3F8" w:rsidR="00F80569" w:rsidRDefault="00F80569" w:rsidP="00F80569">
      <w:pPr>
        <w:pStyle w:val="a5"/>
        <w:numPr>
          <w:ilvl w:val="0"/>
          <w:numId w:val="22"/>
        </w:numPr>
        <w:ind w:firstLineChars="0"/>
        <w:rPr>
          <w:noProof/>
        </w:rPr>
      </w:pPr>
      <w:r>
        <w:rPr>
          <w:rFonts w:hint="eastAsia"/>
          <w:noProof/>
        </w:rPr>
        <w:t>配方不可重复学习，重复使用时弹出提示“你已习得该配方”；</w:t>
      </w:r>
    </w:p>
    <w:p w14:paraId="28947565" w14:textId="27237E63" w:rsidR="00CB5EEE" w:rsidRDefault="00CB5EEE" w:rsidP="00297EF2">
      <w:pPr>
        <w:pStyle w:val="1"/>
        <w:numPr>
          <w:ilvl w:val="0"/>
          <w:numId w:val="1"/>
        </w:numPr>
        <w:spacing w:before="624" w:after="312" w:line="276" w:lineRule="auto"/>
      </w:pPr>
      <w:r>
        <w:rPr>
          <w:rFonts w:hint="eastAsia"/>
        </w:rPr>
        <w:t>副业成长</w:t>
      </w:r>
    </w:p>
    <w:p w14:paraId="6268707E" w14:textId="79ECA6AA" w:rsidR="00CB5EEE" w:rsidRDefault="00CB5EEE" w:rsidP="00CB5EEE">
      <w:pPr>
        <w:pStyle w:val="2"/>
        <w:spacing w:before="468" w:after="156" w:line="276" w:lineRule="auto"/>
      </w:pPr>
      <w:r>
        <w:t>Step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副业等级</w:t>
      </w:r>
      <w:r w:rsidR="00376B30">
        <w:rPr>
          <w:rFonts w:hint="eastAsia"/>
        </w:rPr>
        <w:t>阶段</w:t>
      </w:r>
    </w:p>
    <w:p w14:paraId="5BB07294" w14:textId="5EE12077" w:rsidR="00CB5EEE" w:rsidRPr="006C2D44" w:rsidRDefault="00CB5EEE" w:rsidP="00CB5EEE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境界</w:t>
      </w:r>
      <w:r w:rsidR="00A41F29">
        <w:rPr>
          <w:rFonts w:hint="eastAsia"/>
        </w:rPr>
        <w:t>对应：</w:t>
      </w:r>
      <w:r w:rsidR="00D558ED">
        <w:rPr>
          <w:rFonts w:hint="eastAsia"/>
        </w:rPr>
        <w:t>暂定为总共</w:t>
      </w:r>
      <w:r w:rsidR="00D558ED">
        <w:rPr>
          <w:rFonts w:hint="eastAsia"/>
        </w:rPr>
        <w:t>48</w:t>
      </w:r>
      <w:r w:rsidR="00D558ED">
        <w:rPr>
          <w:rFonts w:hint="eastAsia"/>
        </w:rPr>
        <w:t>个境界；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22"/>
        <w:gridCol w:w="1842"/>
        <w:gridCol w:w="4332"/>
      </w:tblGrid>
      <w:tr w:rsidR="00A41F29" w14:paraId="308FD187" w14:textId="77777777" w:rsidTr="00825A50">
        <w:tc>
          <w:tcPr>
            <w:tcW w:w="2122" w:type="dxa"/>
            <w:shd w:val="clear" w:color="auto" w:fill="E2EFD9" w:themeFill="accent6" w:themeFillTint="33"/>
          </w:tcPr>
          <w:p w14:paraId="53F2ADA1" w14:textId="3B80C8C6" w:rsidR="00A41F29" w:rsidRDefault="00A41F29" w:rsidP="00CB5EEE">
            <w:r>
              <w:rPr>
                <w:rFonts w:hint="eastAsia"/>
              </w:rPr>
              <w:t>副业等级</w:t>
            </w:r>
          </w:p>
        </w:tc>
        <w:tc>
          <w:tcPr>
            <w:tcW w:w="1842" w:type="dxa"/>
            <w:shd w:val="clear" w:color="auto" w:fill="E2EFD9" w:themeFill="accent6" w:themeFillTint="33"/>
          </w:tcPr>
          <w:p w14:paraId="1FFBEC35" w14:textId="50628C1E" w:rsidR="00A41F29" w:rsidRDefault="00A41F29" w:rsidP="00CB5EEE">
            <w:r>
              <w:rPr>
                <w:rFonts w:hint="eastAsia"/>
              </w:rPr>
              <w:t>境界等级</w:t>
            </w:r>
          </w:p>
        </w:tc>
        <w:tc>
          <w:tcPr>
            <w:tcW w:w="4332" w:type="dxa"/>
            <w:shd w:val="clear" w:color="auto" w:fill="E2EFD9" w:themeFill="accent6" w:themeFillTint="33"/>
          </w:tcPr>
          <w:p w14:paraId="1EA16441" w14:textId="5CBA3861" w:rsidR="00A41F29" w:rsidRDefault="00825A50" w:rsidP="00CB5EEE">
            <w:r>
              <w:rPr>
                <w:rFonts w:hint="eastAsia"/>
              </w:rPr>
              <w:t>副业</w:t>
            </w:r>
            <w:r w:rsidR="00A41F29">
              <w:rPr>
                <w:rFonts w:hint="eastAsia"/>
              </w:rPr>
              <w:t>称号</w:t>
            </w:r>
            <w:r w:rsidR="00376B30">
              <w:rPr>
                <w:rFonts w:hint="eastAsia"/>
              </w:rPr>
              <w:t>展示</w:t>
            </w:r>
          </w:p>
        </w:tc>
      </w:tr>
      <w:tr w:rsidR="00A41F29" w14:paraId="40AC1EBB" w14:textId="77777777" w:rsidTr="00825A50">
        <w:tc>
          <w:tcPr>
            <w:tcW w:w="2122" w:type="dxa"/>
          </w:tcPr>
          <w:p w14:paraId="1865FF90" w14:textId="522715BC" w:rsidR="00A41F29" w:rsidRPr="00D558ED" w:rsidRDefault="00825A50" w:rsidP="00CB5EEE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入门</w:t>
            </w:r>
          </w:p>
        </w:tc>
        <w:tc>
          <w:tcPr>
            <w:tcW w:w="1842" w:type="dxa"/>
          </w:tcPr>
          <w:p w14:paraId="1C09F0C9" w14:textId="6E268468" w:rsidR="00A41F29" w:rsidRPr="00D558ED" w:rsidRDefault="00825A50" w:rsidP="00CB5EEE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炼气</w:t>
            </w:r>
          </w:p>
        </w:tc>
        <w:tc>
          <w:tcPr>
            <w:tcW w:w="4332" w:type="dxa"/>
          </w:tcPr>
          <w:p w14:paraId="44670EB5" w14:textId="1C109151" w:rsidR="00A41F29" w:rsidRPr="00D558ED" w:rsidRDefault="00825A50" w:rsidP="00CB5EEE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炼丹</w:t>
            </w:r>
            <w:r w:rsidRPr="00D558ED">
              <w:rPr>
                <w:rFonts w:hint="eastAsia"/>
                <w:strike/>
              </w:rPr>
              <w:t>/</w:t>
            </w:r>
            <w:proofErr w:type="gramStart"/>
            <w:r w:rsidRPr="00D558ED">
              <w:rPr>
                <w:rFonts w:hint="eastAsia"/>
                <w:strike/>
              </w:rPr>
              <w:t>炼器</w:t>
            </w:r>
            <w:proofErr w:type="gramEnd"/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制符</w:t>
            </w:r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制</w:t>
            </w:r>
            <w:proofErr w:type="gramStart"/>
            <w:r w:rsidRPr="00D558ED">
              <w:rPr>
                <w:rFonts w:hint="eastAsia"/>
                <w:strike/>
              </w:rPr>
              <w:t>傀</w:t>
            </w:r>
            <w:proofErr w:type="gramEnd"/>
            <w:r w:rsidR="00376B30" w:rsidRPr="00D558ED">
              <w:rPr>
                <w:rFonts w:hint="eastAsia"/>
                <w:strike/>
              </w:rPr>
              <w:t>/</w:t>
            </w:r>
            <w:proofErr w:type="gramStart"/>
            <w:r w:rsidR="00376B30" w:rsidRPr="00D558ED">
              <w:rPr>
                <w:rFonts w:hint="eastAsia"/>
                <w:strike/>
              </w:rPr>
              <w:t>刻阵</w:t>
            </w:r>
            <w:r w:rsidRPr="00D558ED">
              <w:rPr>
                <w:rFonts w:hint="eastAsia"/>
                <w:strike/>
              </w:rPr>
              <w:t>士</w:t>
            </w:r>
            <w:proofErr w:type="gramEnd"/>
          </w:p>
        </w:tc>
      </w:tr>
      <w:tr w:rsidR="00825A50" w14:paraId="60FD2254" w14:textId="77777777" w:rsidTr="00825A50">
        <w:tc>
          <w:tcPr>
            <w:tcW w:w="2122" w:type="dxa"/>
          </w:tcPr>
          <w:p w14:paraId="2623B1C5" w14:textId="75FE64B8" w:rsidR="00825A50" w:rsidRPr="00D558ED" w:rsidRDefault="00825A50" w:rsidP="00825A5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一品</w:t>
            </w:r>
          </w:p>
        </w:tc>
        <w:tc>
          <w:tcPr>
            <w:tcW w:w="1842" w:type="dxa"/>
          </w:tcPr>
          <w:p w14:paraId="42679122" w14:textId="7A304C89" w:rsidR="00825A50" w:rsidRPr="00D558ED" w:rsidRDefault="00825A50" w:rsidP="00825A5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筑基</w:t>
            </w:r>
          </w:p>
        </w:tc>
        <w:tc>
          <w:tcPr>
            <w:tcW w:w="4332" w:type="dxa"/>
          </w:tcPr>
          <w:p w14:paraId="1A379288" w14:textId="47F1F3BD" w:rsidR="00825A50" w:rsidRPr="00D558ED" w:rsidRDefault="00825A50" w:rsidP="00825A5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一品炼丹</w:t>
            </w:r>
            <w:r w:rsidRPr="00D558ED">
              <w:rPr>
                <w:rFonts w:hint="eastAsia"/>
                <w:strike/>
              </w:rPr>
              <w:t>/</w:t>
            </w:r>
            <w:proofErr w:type="gramStart"/>
            <w:r w:rsidRPr="00D558ED">
              <w:rPr>
                <w:rFonts w:hint="eastAsia"/>
                <w:strike/>
              </w:rPr>
              <w:t>炼器</w:t>
            </w:r>
            <w:proofErr w:type="gramEnd"/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制符</w:t>
            </w:r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制</w:t>
            </w:r>
            <w:proofErr w:type="gramStart"/>
            <w:r w:rsidRPr="00D558ED">
              <w:rPr>
                <w:rFonts w:hint="eastAsia"/>
                <w:strike/>
              </w:rPr>
              <w:t>傀</w:t>
            </w:r>
            <w:proofErr w:type="gramEnd"/>
            <w:r w:rsidR="00376B30" w:rsidRPr="00D558ED">
              <w:rPr>
                <w:rFonts w:hint="eastAsia"/>
                <w:strike/>
              </w:rPr>
              <w:t>/</w:t>
            </w:r>
            <w:proofErr w:type="gramStart"/>
            <w:r w:rsidR="00376B30" w:rsidRPr="00D558ED">
              <w:rPr>
                <w:rFonts w:hint="eastAsia"/>
                <w:strike/>
              </w:rPr>
              <w:t>刻阵</w:t>
            </w:r>
            <w:r w:rsidRPr="00D558ED">
              <w:rPr>
                <w:rFonts w:hint="eastAsia"/>
                <w:strike/>
              </w:rPr>
              <w:t>师</w:t>
            </w:r>
            <w:proofErr w:type="gramEnd"/>
          </w:p>
        </w:tc>
      </w:tr>
      <w:tr w:rsidR="00376B30" w14:paraId="548E262E" w14:textId="77777777" w:rsidTr="00825A50">
        <w:tc>
          <w:tcPr>
            <w:tcW w:w="2122" w:type="dxa"/>
          </w:tcPr>
          <w:p w14:paraId="6A1ACFD2" w14:textId="3333348B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二品</w:t>
            </w:r>
          </w:p>
        </w:tc>
        <w:tc>
          <w:tcPr>
            <w:tcW w:w="1842" w:type="dxa"/>
          </w:tcPr>
          <w:p w14:paraId="21A3AD4B" w14:textId="51878AF5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结丹</w:t>
            </w:r>
          </w:p>
        </w:tc>
        <w:tc>
          <w:tcPr>
            <w:tcW w:w="4332" w:type="dxa"/>
          </w:tcPr>
          <w:p w14:paraId="1F3BCF58" w14:textId="6B8464D1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二品炼丹</w:t>
            </w:r>
            <w:r w:rsidRPr="00D558ED">
              <w:rPr>
                <w:rFonts w:hint="eastAsia"/>
                <w:strike/>
              </w:rPr>
              <w:t>/</w:t>
            </w:r>
            <w:proofErr w:type="gramStart"/>
            <w:r w:rsidRPr="00D558ED">
              <w:rPr>
                <w:rFonts w:hint="eastAsia"/>
                <w:strike/>
              </w:rPr>
              <w:t>炼器</w:t>
            </w:r>
            <w:proofErr w:type="gramEnd"/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制符</w:t>
            </w:r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制</w:t>
            </w:r>
            <w:proofErr w:type="gramStart"/>
            <w:r w:rsidRPr="00D558ED">
              <w:rPr>
                <w:rFonts w:hint="eastAsia"/>
                <w:strike/>
              </w:rPr>
              <w:t>傀</w:t>
            </w:r>
            <w:proofErr w:type="gramEnd"/>
            <w:r w:rsidRPr="00D558ED">
              <w:rPr>
                <w:rFonts w:hint="eastAsia"/>
                <w:strike/>
              </w:rPr>
              <w:t>/</w:t>
            </w:r>
            <w:proofErr w:type="gramStart"/>
            <w:r w:rsidRPr="00D558ED">
              <w:rPr>
                <w:rFonts w:hint="eastAsia"/>
                <w:strike/>
              </w:rPr>
              <w:t>刻阵师</w:t>
            </w:r>
            <w:proofErr w:type="gramEnd"/>
          </w:p>
        </w:tc>
      </w:tr>
      <w:tr w:rsidR="00376B30" w14:paraId="7A900B20" w14:textId="77777777" w:rsidTr="00825A50">
        <w:tc>
          <w:tcPr>
            <w:tcW w:w="2122" w:type="dxa"/>
          </w:tcPr>
          <w:p w14:paraId="6C5B89ED" w14:textId="236D47DC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三品</w:t>
            </w:r>
          </w:p>
        </w:tc>
        <w:tc>
          <w:tcPr>
            <w:tcW w:w="1842" w:type="dxa"/>
          </w:tcPr>
          <w:p w14:paraId="0EC7336D" w14:textId="50636D93" w:rsidR="00376B30" w:rsidRPr="00D558ED" w:rsidRDefault="00376B30" w:rsidP="00376B30">
            <w:pPr>
              <w:rPr>
                <w:strike/>
              </w:rPr>
            </w:pPr>
            <w:proofErr w:type="gramStart"/>
            <w:r w:rsidRPr="00D558ED">
              <w:rPr>
                <w:rFonts w:hint="eastAsia"/>
                <w:strike/>
              </w:rPr>
              <w:t>元婴</w:t>
            </w:r>
            <w:proofErr w:type="gramEnd"/>
          </w:p>
        </w:tc>
        <w:tc>
          <w:tcPr>
            <w:tcW w:w="4332" w:type="dxa"/>
          </w:tcPr>
          <w:p w14:paraId="0B0C867C" w14:textId="742E03A8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三品炼丹</w:t>
            </w:r>
            <w:r w:rsidRPr="00D558ED">
              <w:rPr>
                <w:rFonts w:hint="eastAsia"/>
                <w:strike/>
              </w:rPr>
              <w:t>/</w:t>
            </w:r>
            <w:proofErr w:type="gramStart"/>
            <w:r w:rsidRPr="00D558ED">
              <w:rPr>
                <w:rFonts w:hint="eastAsia"/>
                <w:strike/>
              </w:rPr>
              <w:t>炼器</w:t>
            </w:r>
            <w:proofErr w:type="gramEnd"/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制符</w:t>
            </w:r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制</w:t>
            </w:r>
            <w:proofErr w:type="gramStart"/>
            <w:r w:rsidRPr="00D558ED">
              <w:rPr>
                <w:rFonts w:hint="eastAsia"/>
                <w:strike/>
              </w:rPr>
              <w:t>傀</w:t>
            </w:r>
            <w:proofErr w:type="gramEnd"/>
            <w:r w:rsidRPr="00D558ED">
              <w:rPr>
                <w:rFonts w:hint="eastAsia"/>
                <w:strike/>
              </w:rPr>
              <w:t>/</w:t>
            </w:r>
            <w:proofErr w:type="gramStart"/>
            <w:r w:rsidRPr="00D558ED">
              <w:rPr>
                <w:rFonts w:hint="eastAsia"/>
                <w:strike/>
              </w:rPr>
              <w:t>刻阵师</w:t>
            </w:r>
            <w:proofErr w:type="gramEnd"/>
          </w:p>
        </w:tc>
      </w:tr>
      <w:tr w:rsidR="00376B30" w14:paraId="4CDA5777" w14:textId="77777777" w:rsidTr="00825A50">
        <w:tc>
          <w:tcPr>
            <w:tcW w:w="2122" w:type="dxa"/>
          </w:tcPr>
          <w:p w14:paraId="0307C0CA" w14:textId="2D578EC4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四品</w:t>
            </w:r>
          </w:p>
        </w:tc>
        <w:tc>
          <w:tcPr>
            <w:tcW w:w="1842" w:type="dxa"/>
          </w:tcPr>
          <w:p w14:paraId="5B7BCA17" w14:textId="07CA7AC6" w:rsidR="00376B30" w:rsidRPr="00D558ED" w:rsidRDefault="00376B30" w:rsidP="00376B30">
            <w:pPr>
              <w:rPr>
                <w:strike/>
              </w:rPr>
            </w:pPr>
            <w:proofErr w:type="gramStart"/>
            <w:r w:rsidRPr="00D558ED">
              <w:rPr>
                <w:rFonts w:hint="eastAsia"/>
                <w:strike/>
              </w:rPr>
              <w:t>化神</w:t>
            </w:r>
            <w:proofErr w:type="gramEnd"/>
          </w:p>
        </w:tc>
        <w:tc>
          <w:tcPr>
            <w:tcW w:w="4332" w:type="dxa"/>
          </w:tcPr>
          <w:p w14:paraId="3704C3DA" w14:textId="55082873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四品炼丹</w:t>
            </w:r>
            <w:r w:rsidRPr="00D558ED">
              <w:rPr>
                <w:rFonts w:hint="eastAsia"/>
                <w:strike/>
              </w:rPr>
              <w:t>/</w:t>
            </w:r>
            <w:proofErr w:type="gramStart"/>
            <w:r w:rsidRPr="00D558ED">
              <w:rPr>
                <w:rFonts w:hint="eastAsia"/>
                <w:strike/>
              </w:rPr>
              <w:t>炼器</w:t>
            </w:r>
            <w:proofErr w:type="gramEnd"/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制符</w:t>
            </w:r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制</w:t>
            </w:r>
            <w:proofErr w:type="gramStart"/>
            <w:r w:rsidRPr="00D558ED">
              <w:rPr>
                <w:rFonts w:hint="eastAsia"/>
                <w:strike/>
              </w:rPr>
              <w:t>傀</w:t>
            </w:r>
            <w:proofErr w:type="gramEnd"/>
            <w:r w:rsidRPr="00D558ED">
              <w:rPr>
                <w:rFonts w:hint="eastAsia"/>
                <w:strike/>
              </w:rPr>
              <w:t>/</w:t>
            </w:r>
            <w:proofErr w:type="gramStart"/>
            <w:r w:rsidRPr="00D558ED">
              <w:rPr>
                <w:rFonts w:hint="eastAsia"/>
                <w:strike/>
              </w:rPr>
              <w:t>刻阵师</w:t>
            </w:r>
            <w:proofErr w:type="gramEnd"/>
          </w:p>
        </w:tc>
      </w:tr>
      <w:tr w:rsidR="00376B30" w14:paraId="02EDBF9E" w14:textId="77777777" w:rsidTr="00825A50">
        <w:trPr>
          <w:trHeight w:val="53"/>
        </w:trPr>
        <w:tc>
          <w:tcPr>
            <w:tcW w:w="2122" w:type="dxa"/>
          </w:tcPr>
          <w:p w14:paraId="6F5A3ED4" w14:textId="2FE3EBE8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五品</w:t>
            </w:r>
          </w:p>
        </w:tc>
        <w:tc>
          <w:tcPr>
            <w:tcW w:w="1842" w:type="dxa"/>
          </w:tcPr>
          <w:p w14:paraId="7429399B" w14:textId="3ED6BE97" w:rsidR="00376B30" w:rsidRPr="00D558ED" w:rsidRDefault="00376B30" w:rsidP="00376B30">
            <w:pPr>
              <w:rPr>
                <w:strike/>
              </w:rPr>
            </w:pPr>
            <w:proofErr w:type="gramStart"/>
            <w:r w:rsidRPr="00D558ED">
              <w:rPr>
                <w:rFonts w:hint="eastAsia"/>
                <w:strike/>
              </w:rPr>
              <w:t>炼虚</w:t>
            </w:r>
            <w:proofErr w:type="gramEnd"/>
          </w:p>
        </w:tc>
        <w:tc>
          <w:tcPr>
            <w:tcW w:w="4332" w:type="dxa"/>
          </w:tcPr>
          <w:p w14:paraId="6C93F368" w14:textId="6FBDF940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五品炼丹</w:t>
            </w:r>
            <w:r w:rsidRPr="00D558ED">
              <w:rPr>
                <w:rFonts w:hint="eastAsia"/>
                <w:strike/>
              </w:rPr>
              <w:t>/</w:t>
            </w:r>
            <w:proofErr w:type="gramStart"/>
            <w:r w:rsidRPr="00D558ED">
              <w:rPr>
                <w:rFonts w:hint="eastAsia"/>
                <w:strike/>
              </w:rPr>
              <w:t>炼器</w:t>
            </w:r>
            <w:proofErr w:type="gramEnd"/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制符</w:t>
            </w:r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制</w:t>
            </w:r>
            <w:proofErr w:type="gramStart"/>
            <w:r w:rsidRPr="00D558ED">
              <w:rPr>
                <w:rFonts w:hint="eastAsia"/>
                <w:strike/>
              </w:rPr>
              <w:t>傀</w:t>
            </w:r>
            <w:proofErr w:type="gramEnd"/>
            <w:r w:rsidRPr="00D558ED">
              <w:rPr>
                <w:rFonts w:hint="eastAsia"/>
                <w:strike/>
              </w:rPr>
              <w:t>/</w:t>
            </w:r>
            <w:proofErr w:type="gramStart"/>
            <w:r w:rsidRPr="00D558ED">
              <w:rPr>
                <w:rFonts w:hint="eastAsia"/>
                <w:strike/>
              </w:rPr>
              <w:t>刻阵师</w:t>
            </w:r>
            <w:proofErr w:type="gramEnd"/>
          </w:p>
        </w:tc>
      </w:tr>
      <w:tr w:rsidR="00376B30" w14:paraId="5666FC28" w14:textId="77777777" w:rsidTr="00825A50">
        <w:tc>
          <w:tcPr>
            <w:tcW w:w="2122" w:type="dxa"/>
          </w:tcPr>
          <w:p w14:paraId="75DCB3FD" w14:textId="7F1E0D8A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六品</w:t>
            </w:r>
          </w:p>
        </w:tc>
        <w:tc>
          <w:tcPr>
            <w:tcW w:w="1842" w:type="dxa"/>
          </w:tcPr>
          <w:p w14:paraId="2EF1D578" w14:textId="39978B60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合体</w:t>
            </w:r>
          </w:p>
        </w:tc>
        <w:tc>
          <w:tcPr>
            <w:tcW w:w="4332" w:type="dxa"/>
          </w:tcPr>
          <w:p w14:paraId="0E971E02" w14:textId="3044B828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六品炼丹</w:t>
            </w:r>
            <w:r w:rsidRPr="00D558ED">
              <w:rPr>
                <w:rFonts w:hint="eastAsia"/>
                <w:strike/>
              </w:rPr>
              <w:t>/</w:t>
            </w:r>
            <w:proofErr w:type="gramStart"/>
            <w:r w:rsidRPr="00D558ED">
              <w:rPr>
                <w:rFonts w:hint="eastAsia"/>
                <w:strike/>
              </w:rPr>
              <w:t>炼器</w:t>
            </w:r>
            <w:proofErr w:type="gramEnd"/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制符</w:t>
            </w:r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制</w:t>
            </w:r>
            <w:proofErr w:type="gramStart"/>
            <w:r w:rsidRPr="00D558ED">
              <w:rPr>
                <w:rFonts w:hint="eastAsia"/>
                <w:strike/>
              </w:rPr>
              <w:t>傀</w:t>
            </w:r>
            <w:proofErr w:type="gramEnd"/>
            <w:r w:rsidRPr="00D558ED">
              <w:rPr>
                <w:rFonts w:hint="eastAsia"/>
                <w:strike/>
              </w:rPr>
              <w:t>/</w:t>
            </w:r>
            <w:proofErr w:type="gramStart"/>
            <w:r w:rsidRPr="00D558ED">
              <w:rPr>
                <w:rFonts w:hint="eastAsia"/>
                <w:strike/>
              </w:rPr>
              <w:t>刻阵师</w:t>
            </w:r>
            <w:proofErr w:type="gramEnd"/>
          </w:p>
        </w:tc>
      </w:tr>
      <w:tr w:rsidR="00376B30" w14:paraId="51C66673" w14:textId="77777777" w:rsidTr="00825A50">
        <w:tc>
          <w:tcPr>
            <w:tcW w:w="2122" w:type="dxa"/>
          </w:tcPr>
          <w:p w14:paraId="0CBD50CB" w14:textId="709254B3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七品</w:t>
            </w:r>
          </w:p>
        </w:tc>
        <w:tc>
          <w:tcPr>
            <w:tcW w:w="1842" w:type="dxa"/>
          </w:tcPr>
          <w:p w14:paraId="55D13F1B" w14:textId="65652AD6" w:rsidR="00376B30" w:rsidRPr="00D558ED" w:rsidRDefault="00376B30" w:rsidP="00376B30">
            <w:pPr>
              <w:rPr>
                <w:strike/>
              </w:rPr>
            </w:pPr>
            <w:proofErr w:type="gramStart"/>
            <w:r w:rsidRPr="00D558ED">
              <w:rPr>
                <w:rFonts w:hint="eastAsia"/>
                <w:strike/>
              </w:rPr>
              <w:t>渡劫</w:t>
            </w:r>
            <w:proofErr w:type="gramEnd"/>
          </w:p>
        </w:tc>
        <w:tc>
          <w:tcPr>
            <w:tcW w:w="4332" w:type="dxa"/>
          </w:tcPr>
          <w:p w14:paraId="576ED3F6" w14:textId="392AAB0F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七品炼丹</w:t>
            </w:r>
            <w:r w:rsidRPr="00D558ED">
              <w:rPr>
                <w:rFonts w:hint="eastAsia"/>
                <w:strike/>
              </w:rPr>
              <w:t>/</w:t>
            </w:r>
            <w:proofErr w:type="gramStart"/>
            <w:r w:rsidRPr="00D558ED">
              <w:rPr>
                <w:rFonts w:hint="eastAsia"/>
                <w:strike/>
              </w:rPr>
              <w:t>炼器</w:t>
            </w:r>
            <w:proofErr w:type="gramEnd"/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制符</w:t>
            </w:r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制</w:t>
            </w:r>
            <w:proofErr w:type="gramStart"/>
            <w:r w:rsidRPr="00D558ED">
              <w:rPr>
                <w:rFonts w:hint="eastAsia"/>
                <w:strike/>
              </w:rPr>
              <w:t>傀</w:t>
            </w:r>
            <w:proofErr w:type="gramEnd"/>
            <w:r w:rsidRPr="00D558ED">
              <w:rPr>
                <w:rFonts w:hint="eastAsia"/>
                <w:strike/>
              </w:rPr>
              <w:t>/</w:t>
            </w:r>
            <w:proofErr w:type="gramStart"/>
            <w:r w:rsidRPr="00D558ED">
              <w:rPr>
                <w:rFonts w:hint="eastAsia"/>
                <w:strike/>
              </w:rPr>
              <w:t>刻阵师</w:t>
            </w:r>
            <w:proofErr w:type="gramEnd"/>
          </w:p>
        </w:tc>
      </w:tr>
      <w:tr w:rsidR="00376B30" w14:paraId="0CCAFA30" w14:textId="77777777" w:rsidTr="00825A50">
        <w:tc>
          <w:tcPr>
            <w:tcW w:w="2122" w:type="dxa"/>
          </w:tcPr>
          <w:p w14:paraId="656B158E" w14:textId="14A3CABC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八品</w:t>
            </w:r>
          </w:p>
        </w:tc>
        <w:tc>
          <w:tcPr>
            <w:tcW w:w="1842" w:type="dxa"/>
          </w:tcPr>
          <w:p w14:paraId="5826D7DA" w14:textId="60E6E858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真仙</w:t>
            </w:r>
          </w:p>
        </w:tc>
        <w:tc>
          <w:tcPr>
            <w:tcW w:w="4332" w:type="dxa"/>
          </w:tcPr>
          <w:p w14:paraId="6533BC48" w14:textId="73C75265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八品炼丹</w:t>
            </w:r>
            <w:r w:rsidRPr="00D558ED">
              <w:rPr>
                <w:rFonts w:hint="eastAsia"/>
                <w:strike/>
              </w:rPr>
              <w:t>/</w:t>
            </w:r>
            <w:proofErr w:type="gramStart"/>
            <w:r w:rsidRPr="00D558ED">
              <w:rPr>
                <w:rFonts w:hint="eastAsia"/>
                <w:strike/>
              </w:rPr>
              <w:t>炼器</w:t>
            </w:r>
            <w:proofErr w:type="gramEnd"/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制符</w:t>
            </w:r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制</w:t>
            </w:r>
            <w:proofErr w:type="gramStart"/>
            <w:r w:rsidRPr="00D558ED">
              <w:rPr>
                <w:rFonts w:hint="eastAsia"/>
                <w:strike/>
              </w:rPr>
              <w:t>傀</w:t>
            </w:r>
            <w:proofErr w:type="gramEnd"/>
            <w:r w:rsidRPr="00D558ED">
              <w:rPr>
                <w:rFonts w:hint="eastAsia"/>
                <w:strike/>
              </w:rPr>
              <w:t>/</w:t>
            </w:r>
            <w:proofErr w:type="gramStart"/>
            <w:r w:rsidRPr="00D558ED">
              <w:rPr>
                <w:rFonts w:hint="eastAsia"/>
                <w:strike/>
              </w:rPr>
              <w:t>刻阵师</w:t>
            </w:r>
            <w:proofErr w:type="gramEnd"/>
          </w:p>
        </w:tc>
      </w:tr>
      <w:tr w:rsidR="00376B30" w14:paraId="3D796BDE" w14:textId="77777777" w:rsidTr="00825A50">
        <w:tc>
          <w:tcPr>
            <w:tcW w:w="2122" w:type="dxa"/>
          </w:tcPr>
          <w:p w14:paraId="25644111" w14:textId="66BADB27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九品</w:t>
            </w:r>
          </w:p>
        </w:tc>
        <w:tc>
          <w:tcPr>
            <w:tcW w:w="1842" w:type="dxa"/>
          </w:tcPr>
          <w:p w14:paraId="1220F35C" w14:textId="176E0F8D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金仙</w:t>
            </w:r>
          </w:p>
        </w:tc>
        <w:tc>
          <w:tcPr>
            <w:tcW w:w="4332" w:type="dxa"/>
          </w:tcPr>
          <w:p w14:paraId="1524BD28" w14:textId="58137517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九品炼丹</w:t>
            </w:r>
            <w:r w:rsidRPr="00D558ED">
              <w:rPr>
                <w:rFonts w:hint="eastAsia"/>
                <w:strike/>
              </w:rPr>
              <w:t>/</w:t>
            </w:r>
            <w:proofErr w:type="gramStart"/>
            <w:r w:rsidRPr="00D558ED">
              <w:rPr>
                <w:rFonts w:hint="eastAsia"/>
                <w:strike/>
              </w:rPr>
              <w:t>炼器</w:t>
            </w:r>
            <w:proofErr w:type="gramEnd"/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制符</w:t>
            </w:r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制</w:t>
            </w:r>
            <w:proofErr w:type="gramStart"/>
            <w:r w:rsidRPr="00D558ED">
              <w:rPr>
                <w:rFonts w:hint="eastAsia"/>
                <w:strike/>
              </w:rPr>
              <w:t>傀</w:t>
            </w:r>
            <w:proofErr w:type="gramEnd"/>
            <w:r w:rsidRPr="00D558ED">
              <w:rPr>
                <w:rFonts w:hint="eastAsia"/>
                <w:strike/>
              </w:rPr>
              <w:t>/</w:t>
            </w:r>
            <w:proofErr w:type="gramStart"/>
            <w:r w:rsidRPr="00D558ED">
              <w:rPr>
                <w:rFonts w:hint="eastAsia"/>
                <w:strike/>
              </w:rPr>
              <w:t>刻阵师</w:t>
            </w:r>
            <w:proofErr w:type="gramEnd"/>
          </w:p>
        </w:tc>
      </w:tr>
      <w:tr w:rsidR="00376B30" w14:paraId="3102ED02" w14:textId="77777777" w:rsidTr="00825A50">
        <w:tc>
          <w:tcPr>
            <w:tcW w:w="2122" w:type="dxa"/>
          </w:tcPr>
          <w:p w14:paraId="08A8731A" w14:textId="6558B74F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lastRenderedPageBreak/>
              <w:t>大师</w:t>
            </w:r>
          </w:p>
        </w:tc>
        <w:tc>
          <w:tcPr>
            <w:tcW w:w="1842" w:type="dxa"/>
          </w:tcPr>
          <w:p w14:paraId="41544F96" w14:textId="5AF00579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太乙</w:t>
            </w:r>
          </w:p>
        </w:tc>
        <w:tc>
          <w:tcPr>
            <w:tcW w:w="4332" w:type="dxa"/>
          </w:tcPr>
          <w:p w14:paraId="5A7E0E99" w14:textId="713E742C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丹</w:t>
            </w:r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器</w:t>
            </w:r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符</w:t>
            </w:r>
            <w:r w:rsidRPr="00D558ED">
              <w:rPr>
                <w:rFonts w:hint="eastAsia"/>
                <w:strike/>
              </w:rPr>
              <w:t>/</w:t>
            </w:r>
            <w:proofErr w:type="gramStart"/>
            <w:r w:rsidRPr="00D558ED">
              <w:rPr>
                <w:rFonts w:hint="eastAsia"/>
                <w:strike/>
              </w:rPr>
              <w:t>傀</w:t>
            </w:r>
            <w:proofErr w:type="gramEnd"/>
            <w:r w:rsidRPr="00D558ED">
              <w:rPr>
                <w:rFonts w:hint="eastAsia"/>
                <w:strike/>
              </w:rPr>
              <w:t>道大师</w:t>
            </w:r>
          </w:p>
        </w:tc>
      </w:tr>
      <w:tr w:rsidR="00376B30" w14:paraId="07619AC5" w14:textId="77777777" w:rsidTr="00825A50">
        <w:tc>
          <w:tcPr>
            <w:tcW w:w="2122" w:type="dxa"/>
          </w:tcPr>
          <w:p w14:paraId="1CF666FF" w14:textId="64FB62FE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宗师</w:t>
            </w:r>
          </w:p>
        </w:tc>
        <w:tc>
          <w:tcPr>
            <w:tcW w:w="1842" w:type="dxa"/>
          </w:tcPr>
          <w:p w14:paraId="33D9F3EB" w14:textId="495A5120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大罗</w:t>
            </w:r>
          </w:p>
        </w:tc>
        <w:tc>
          <w:tcPr>
            <w:tcW w:w="4332" w:type="dxa"/>
          </w:tcPr>
          <w:p w14:paraId="4B6F4973" w14:textId="03FBC0B0" w:rsidR="00376B30" w:rsidRPr="00D558ED" w:rsidRDefault="00376B30" w:rsidP="00376B30">
            <w:pPr>
              <w:rPr>
                <w:strike/>
              </w:rPr>
            </w:pPr>
            <w:r w:rsidRPr="00D558ED">
              <w:rPr>
                <w:rFonts w:hint="eastAsia"/>
                <w:strike/>
              </w:rPr>
              <w:t>丹</w:t>
            </w:r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器</w:t>
            </w:r>
            <w:r w:rsidRPr="00D558ED">
              <w:rPr>
                <w:rFonts w:hint="eastAsia"/>
                <w:strike/>
              </w:rPr>
              <w:t>/</w:t>
            </w:r>
            <w:r w:rsidRPr="00D558ED">
              <w:rPr>
                <w:rFonts w:hint="eastAsia"/>
                <w:strike/>
              </w:rPr>
              <w:t>符</w:t>
            </w:r>
            <w:r w:rsidRPr="00D558ED">
              <w:rPr>
                <w:rFonts w:hint="eastAsia"/>
                <w:strike/>
              </w:rPr>
              <w:t>/</w:t>
            </w:r>
            <w:proofErr w:type="gramStart"/>
            <w:r w:rsidRPr="00D558ED">
              <w:rPr>
                <w:rFonts w:hint="eastAsia"/>
                <w:strike/>
              </w:rPr>
              <w:t>傀</w:t>
            </w:r>
            <w:proofErr w:type="gramEnd"/>
            <w:r w:rsidRPr="00D558ED">
              <w:rPr>
                <w:rFonts w:hint="eastAsia"/>
                <w:strike/>
              </w:rPr>
              <w:t>道宗师</w:t>
            </w:r>
          </w:p>
        </w:tc>
      </w:tr>
    </w:tbl>
    <w:p w14:paraId="4381175E" w14:textId="4FFE9B2B" w:rsidR="00E674E8" w:rsidRDefault="00E674E8" w:rsidP="00E674E8">
      <w:pPr>
        <w:pStyle w:val="2"/>
        <w:spacing w:before="468" w:after="156" w:line="276" w:lineRule="auto"/>
      </w:pPr>
      <w:r>
        <w:t>Step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界面展示</w:t>
      </w:r>
    </w:p>
    <w:p w14:paraId="765BE844" w14:textId="0098D8E3" w:rsidR="00570EA2" w:rsidRDefault="00570EA2" w:rsidP="00570EA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角色界面点击副业等级即可查看玩家当前副业信息；</w:t>
      </w:r>
    </w:p>
    <w:p w14:paraId="69A38AE6" w14:textId="6E52B7A3" w:rsidR="00E674E8" w:rsidRPr="00E674E8" w:rsidRDefault="00570EA2" w:rsidP="00570EA2">
      <w:pPr>
        <w:jc w:val="center"/>
      </w:pPr>
      <w:r>
        <w:rPr>
          <w:noProof/>
        </w:rPr>
        <w:drawing>
          <wp:inline distT="0" distB="0" distL="0" distR="0" wp14:anchorId="4A33CE53" wp14:editId="73317EF6">
            <wp:extent cx="3411941" cy="2861495"/>
            <wp:effectExtent l="0" t="0" r="0" b="0"/>
            <wp:docPr id="18" name="图片 18" descr="图形用户界面, 文本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图形用户界面, 文本, 应用程序&#10;&#10;描述已自动生成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12933" cy="28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F40052" w14:textId="3A9C5269" w:rsidR="00376B30" w:rsidRDefault="00376B30" w:rsidP="00376B30">
      <w:pPr>
        <w:pStyle w:val="2"/>
        <w:spacing w:before="468" w:after="156" w:line="276" w:lineRule="auto"/>
      </w:pPr>
      <w:r>
        <w:t>Step</w:t>
      </w:r>
      <w:r w:rsidR="00E674E8">
        <w:rPr>
          <w:rFonts w:hint="eastAsia"/>
        </w:rPr>
        <w:t>3</w:t>
      </w:r>
      <w:r>
        <w:t xml:space="preserve"> </w:t>
      </w:r>
      <w:r w:rsidR="00DE1FAC">
        <w:rPr>
          <w:rFonts w:hint="eastAsia"/>
        </w:rPr>
        <w:t>经验获取</w:t>
      </w:r>
    </w:p>
    <w:p w14:paraId="7314F663" w14:textId="3D9F00CF" w:rsidR="009B1A8E" w:rsidRDefault="00DE1FAC" w:rsidP="008615F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获取来源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06"/>
        <w:gridCol w:w="1159"/>
        <w:gridCol w:w="2379"/>
        <w:gridCol w:w="3686"/>
      </w:tblGrid>
      <w:tr w:rsidR="008615F6" w14:paraId="2958FCEF" w14:textId="77777777" w:rsidTr="008615F6">
        <w:tc>
          <w:tcPr>
            <w:tcW w:w="1106" w:type="dxa"/>
            <w:shd w:val="clear" w:color="auto" w:fill="E2EFD9" w:themeFill="accent6" w:themeFillTint="33"/>
          </w:tcPr>
          <w:p w14:paraId="69D0AAAB" w14:textId="107E8219" w:rsidR="008615F6" w:rsidRDefault="008615F6" w:rsidP="008615F6">
            <w:r>
              <w:rPr>
                <w:rFonts w:hint="eastAsia"/>
              </w:rPr>
              <w:t>获取方式</w:t>
            </w:r>
          </w:p>
        </w:tc>
        <w:tc>
          <w:tcPr>
            <w:tcW w:w="1159" w:type="dxa"/>
            <w:shd w:val="clear" w:color="auto" w:fill="E2EFD9" w:themeFill="accent6" w:themeFillTint="33"/>
          </w:tcPr>
          <w:p w14:paraId="0CF914A6" w14:textId="77777777" w:rsidR="008615F6" w:rsidRDefault="008615F6" w:rsidP="008615F6"/>
        </w:tc>
        <w:tc>
          <w:tcPr>
            <w:tcW w:w="2379" w:type="dxa"/>
            <w:shd w:val="clear" w:color="auto" w:fill="E2EFD9" w:themeFill="accent6" w:themeFillTint="33"/>
          </w:tcPr>
          <w:p w14:paraId="04C62C7F" w14:textId="0835A49F" w:rsidR="008615F6" w:rsidRDefault="008615F6" w:rsidP="008615F6">
            <w:r>
              <w:rPr>
                <w:rFonts w:hint="eastAsia"/>
              </w:rPr>
              <w:t>描述</w:t>
            </w:r>
          </w:p>
        </w:tc>
        <w:tc>
          <w:tcPr>
            <w:tcW w:w="3686" w:type="dxa"/>
            <w:shd w:val="clear" w:color="auto" w:fill="E2EFD9" w:themeFill="accent6" w:themeFillTint="33"/>
          </w:tcPr>
          <w:p w14:paraId="05304F25" w14:textId="68B1124E" w:rsidR="008615F6" w:rsidRDefault="008615F6" w:rsidP="008615F6">
            <w:r>
              <w:rPr>
                <w:rFonts w:hint="eastAsia"/>
              </w:rPr>
              <w:t>经验数量</w:t>
            </w:r>
          </w:p>
        </w:tc>
      </w:tr>
      <w:tr w:rsidR="008615F6" w14:paraId="6F6C9AFE" w14:textId="77777777" w:rsidTr="008615F6">
        <w:tc>
          <w:tcPr>
            <w:tcW w:w="1106" w:type="dxa"/>
            <w:vMerge w:val="restart"/>
          </w:tcPr>
          <w:p w14:paraId="55EC2308" w14:textId="471C631C" w:rsidR="008615F6" w:rsidRDefault="008615F6" w:rsidP="008615F6">
            <w:pPr>
              <w:jc w:val="center"/>
            </w:pPr>
            <w:r>
              <w:rPr>
                <w:rFonts w:hint="eastAsia"/>
              </w:rPr>
              <w:t>炼制</w:t>
            </w:r>
          </w:p>
        </w:tc>
        <w:tc>
          <w:tcPr>
            <w:tcW w:w="1159" w:type="dxa"/>
          </w:tcPr>
          <w:p w14:paraId="09D59265" w14:textId="6F08385A" w:rsidR="008615F6" w:rsidRDefault="008615F6" w:rsidP="008615F6">
            <w:r>
              <w:rPr>
                <w:rFonts w:hint="eastAsia"/>
              </w:rPr>
              <w:t>炼制失败</w:t>
            </w:r>
          </w:p>
        </w:tc>
        <w:tc>
          <w:tcPr>
            <w:tcW w:w="2379" w:type="dxa"/>
            <w:vMerge w:val="restart"/>
          </w:tcPr>
          <w:p w14:paraId="0F0E81DD" w14:textId="4A99D036" w:rsidR="008615F6" w:rsidRDefault="008615F6" w:rsidP="008615F6">
            <w:r>
              <w:rPr>
                <w:rFonts w:hint="eastAsia"/>
              </w:rPr>
              <w:t>根据炼制结果获得副业经验</w:t>
            </w:r>
          </w:p>
        </w:tc>
        <w:tc>
          <w:tcPr>
            <w:tcW w:w="3686" w:type="dxa"/>
          </w:tcPr>
          <w:p w14:paraId="5F08CB50" w14:textId="59C27452" w:rsidR="008615F6" w:rsidRDefault="008615F6" w:rsidP="008615F6">
            <w:r>
              <w:rPr>
                <w:rFonts w:hint="eastAsia"/>
              </w:rPr>
              <w:t>极少</w:t>
            </w:r>
          </w:p>
        </w:tc>
      </w:tr>
      <w:tr w:rsidR="008615F6" w14:paraId="063D9696" w14:textId="77777777" w:rsidTr="008615F6">
        <w:tc>
          <w:tcPr>
            <w:tcW w:w="1106" w:type="dxa"/>
            <w:vMerge/>
          </w:tcPr>
          <w:p w14:paraId="1A5754D3" w14:textId="77777777" w:rsidR="008615F6" w:rsidRDefault="008615F6" w:rsidP="008615F6">
            <w:pPr>
              <w:jc w:val="center"/>
            </w:pPr>
          </w:p>
        </w:tc>
        <w:tc>
          <w:tcPr>
            <w:tcW w:w="1159" w:type="dxa"/>
          </w:tcPr>
          <w:p w14:paraId="687F0E06" w14:textId="2966D307" w:rsidR="008615F6" w:rsidRDefault="008615F6" w:rsidP="008615F6">
            <w:r>
              <w:rPr>
                <w:rFonts w:hint="eastAsia"/>
              </w:rPr>
              <w:t>炼制成功</w:t>
            </w:r>
          </w:p>
        </w:tc>
        <w:tc>
          <w:tcPr>
            <w:tcW w:w="2379" w:type="dxa"/>
            <w:vMerge/>
          </w:tcPr>
          <w:p w14:paraId="235DD6F4" w14:textId="615DD9F2" w:rsidR="008615F6" w:rsidRDefault="008615F6" w:rsidP="008615F6"/>
        </w:tc>
        <w:tc>
          <w:tcPr>
            <w:tcW w:w="3686" w:type="dxa"/>
          </w:tcPr>
          <w:p w14:paraId="620C203C" w14:textId="68F98C71" w:rsidR="008615F6" w:rsidRDefault="008615F6" w:rsidP="008615F6">
            <w:r>
              <w:rPr>
                <w:rFonts w:hint="eastAsia"/>
              </w:rPr>
              <w:t>少量</w:t>
            </w:r>
          </w:p>
        </w:tc>
      </w:tr>
      <w:tr w:rsidR="008615F6" w14:paraId="5CFC9438" w14:textId="77777777" w:rsidTr="008615F6">
        <w:tc>
          <w:tcPr>
            <w:tcW w:w="1106" w:type="dxa"/>
            <w:vMerge/>
          </w:tcPr>
          <w:p w14:paraId="3301033E" w14:textId="77777777" w:rsidR="008615F6" w:rsidRDefault="008615F6" w:rsidP="008615F6">
            <w:pPr>
              <w:jc w:val="center"/>
            </w:pPr>
          </w:p>
        </w:tc>
        <w:tc>
          <w:tcPr>
            <w:tcW w:w="1159" w:type="dxa"/>
          </w:tcPr>
          <w:p w14:paraId="49D7339C" w14:textId="68BA709B" w:rsidR="008615F6" w:rsidRDefault="008615F6" w:rsidP="008615F6">
            <w:r>
              <w:rPr>
                <w:rFonts w:hint="eastAsia"/>
              </w:rPr>
              <w:t>完美炼制</w:t>
            </w:r>
          </w:p>
        </w:tc>
        <w:tc>
          <w:tcPr>
            <w:tcW w:w="2379" w:type="dxa"/>
            <w:vMerge/>
          </w:tcPr>
          <w:p w14:paraId="48E63B23" w14:textId="6D49F8B5" w:rsidR="008615F6" w:rsidRDefault="008615F6" w:rsidP="008615F6"/>
        </w:tc>
        <w:tc>
          <w:tcPr>
            <w:tcW w:w="3686" w:type="dxa"/>
          </w:tcPr>
          <w:p w14:paraId="437790D8" w14:textId="1D4B2855" w:rsidR="008615F6" w:rsidRDefault="008615F6" w:rsidP="008615F6">
            <w:r>
              <w:rPr>
                <w:rFonts w:hint="eastAsia"/>
              </w:rPr>
              <w:t>中量</w:t>
            </w:r>
          </w:p>
        </w:tc>
      </w:tr>
      <w:tr w:rsidR="008615F6" w14:paraId="1A18AEA5" w14:textId="77777777" w:rsidTr="008615F6">
        <w:tc>
          <w:tcPr>
            <w:tcW w:w="1106" w:type="dxa"/>
          </w:tcPr>
          <w:p w14:paraId="348307CC" w14:textId="39EE9533" w:rsidR="008615F6" w:rsidRDefault="008615F6" w:rsidP="008615F6">
            <w:pPr>
              <w:jc w:val="center"/>
            </w:pPr>
            <w:r>
              <w:rPr>
                <w:rFonts w:hint="eastAsia"/>
              </w:rPr>
              <w:t>配方</w:t>
            </w:r>
          </w:p>
        </w:tc>
        <w:tc>
          <w:tcPr>
            <w:tcW w:w="1159" w:type="dxa"/>
          </w:tcPr>
          <w:p w14:paraId="40F93F73" w14:textId="48959E13" w:rsidR="008615F6" w:rsidRDefault="008615F6" w:rsidP="008615F6">
            <w:r>
              <w:rPr>
                <w:rFonts w:hint="eastAsia"/>
              </w:rPr>
              <w:t>学习配方</w:t>
            </w:r>
          </w:p>
        </w:tc>
        <w:tc>
          <w:tcPr>
            <w:tcW w:w="2379" w:type="dxa"/>
          </w:tcPr>
          <w:p w14:paraId="0F66B5A7" w14:textId="11673C37" w:rsidR="008615F6" w:rsidRDefault="008615F6" w:rsidP="008615F6">
            <w:r>
              <w:rPr>
                <w:rFonts w:hint="eastAsia"/>
              </w:rPr>
              <w:t>学习新的配方</w:t>
            </w:r>
          </w:p>
        </w:tc>
        <w:tc>
          <w:tcPr>
            <w:tcW w:w="3686" w:type="dxa"/>
          </w:tcPr>
          <w:p w14:paraId="21CEEAF6" w14:textId="218AFD93" w:rsidR="008615F6" w:rsidRDefault="008615F6" w:rsidP="008615F6">
            <w:r>
              <w:rPr>
                <w:rFonts w:hint="eastAsia"/>
              </w:rPr>
              <w:t>极少</w:t>
            </w:r>
          </w:p>
        </w:tc>
      </w:tr>
      <w:tr w:rsidR="008615F6" w14:paraId="7B01150B" w14:textId="77777777" w:rsidTr="008615F6">
        <w:tc>
          <w:tcPr>
            <w:tcW w:w="1106" w:type="dxa"/>
          </w:tcPr>
          <w:p w14:paraId="3FF0AA29" w14:textId="6B6D989C" w:rsidR="008615F6" w:rsidRDefault="008615F6" w:rsidP="008615F6">
            <w:pPr>
              <w:jc w:val="center"/>
            </w:pPr>
          </w:p>
        </w:tc>
        <w:tc>
          <w:tcPr>
            <w:tcW w:w="1159" w:type="dxa"/>
          </w:tcPr>
          <w:p w14:paraId="74881584" w14:textId="044D3F2E" w:rsidR="008615F6" w:rsidRDefault="008615F6" w:rsidP="008615F6">
            <w:r>
              <w:rPr>
                <w:rFonts w:hint="eastAsia"/>
              </w:rPr>
              <w:t>掌握配方</w:t>
            </w:r>
          </w:p>
        </w:tc>
        <w:tc>
          <w:tcPr>
            <w:tcW w:w="2379" w:type="dxa"/>
          </w:tcPr>
          <w:p w14:paraId="07744E72" w14:textId="78F8C115" w:rsidR="008615F6" w:rsidRDefault="008615F6" w:rsidP="008615F6">
            <w:r>
              <w:rPr>
                <w:rFonts w:hint="eastAsia"/>
              </w:rPr>
              <w:t>将配方</w:t>
            </w:r>
            <w:proofErr w:type="gramStart"/>
            <w:r>
              <w:rPr>
                <w:rFonts w:hint="eastAsia"/>
              </w:rPr>
              <w:t>熟练度升满</w:t>
            </w:r>
            <w:proofErr w:type="gramEnd"/>
          </w:p>
        </w:tc>
        <w:tc>
          <w:tcPr>
            <w:tcW w:w="3686" w:type="dxa"/>
          </w:tcPr>
          <w:p w14:paraId="0EBCC5E8" w14:textId="7E7FE2E7" w:rsidR="008615F6" w:rsidRDefault="008615F6" w:rsidP="008615F6">
            <w:r>
              <w:rPr>
                <w:rFonts w:hint="eastAsia"/>
              </w:rPr>
              <w:t>大量</w:t>
            </w:r>
          </w:p>
        </w:tc>
      </w:tr>
      <w:tr w:rsidR="008615F6" w14:paraId="78D91875" w14:textId="77777777" w:rsidTr="008615F6">
        <w:tc>
          <w:tcPr>
            <w:tcW w:w="1106" w:type="dxa"/>
          </w:tcPr>
          <w:p w14:paraId="739136F0" w14:textId="66847CD9" w:rsidR="008615F6" w:rsidRDefault="008615F6" w:rsidP="008615F6">
            <w:pPr>
              <w:jc w:val="center"/>
            </w:pPr>
            <w:r>
              <w:rPr>
                <w:rFonts w:hint="eastAsia"/>
              </w:rPr>
              <w:t>事件</w:t>
            </w:r>
          </w:p>
        </w:tc>
        <w:tc>
          <w:tcPr>
            <w:tcW w:w="1159" w:type="dxa"/>
          </w:tcPr>
          <w:p w14:paraId="734A4931" w14:textId="77777777" w:rsidR="008615F6" w:rsidRDefault="008615F6" w:rsidP="008615F6"/>
        </w:tc>
        <w:tc>
          <w:tcPr>
            <w:tcW w:w="2379" w:type="dxa"/>
          </w:tcPr>
          <w:p w14:paraId="4A24E7AC" w14:textId="4072484B" w:rsidR="008615F6" w:rsidRDefault="008615F6" w:rsidP="008615F6">
            <w:r>
              <w:rPr>
                <w:rFonts w:hint="eastAsia"/>
              </w:rPr>
              <w:t>游戏中触发随机事件</w:t>
            </w:r>
          </w:p>
        </w:tc>
        <w:tc>
          <w:tcPr>
            <w:tcW w:w="3686" w:type="dxa"/>
          </w:tcPr>
          <w:p w14:paraId="24F57D6A" w14:textId="74257841" w:rsidR="008615F6" w:rsidRDefault="008615F6" w:rsidP="008615F6">
            <w:r>
              <w:rPr>
                <w:rFonts w:hint="eastAsia"/>
              </w:rPr>
              <w:t>不定量，根据具体配置</w:t>
            </w:r>
          </w:p>
        </w:tc>
      </w:tr>
    </w:tbl>
    <w:p w14:paraId="7737E7FA" w14:textId="77777777" w:rsidR="008615F6" w:rsidRDefault="008615F6" w:rsidP="008615F6"/>
    <w:p w14:paraId="323D5089" w14:textId="1EF9E00C" w:rsidR="008E34D3" w:rsidRDefault="00DE1FAC" w:rsidP="008E34D3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注：若炼制配方等级低于玩家副业等级，</w:t>
      </w:r>
      <w:r w:rsidR="008E34D3">
        <w:rPr>
          <w:rFonts w:hint="eastAsia"/>
        </w:rPr>
        <w:t>单</w:t>
      </w:r>
      <w:r>
        <w:rPr>
          <w:rFonts w:hint="eastAsia"/>
        </w:rPr>
        <w:t>次炼制获得的副业经验降低。配方与副业等级相差越大，</w:t>
      </w:r>
      <w:proofErr w:type="gramStart"/>
      <w:r w:rsidR="008E34D3">
        <w:rPr>
          <w:rFonts w:hint="eastAsia"/>
        </w:rPr>
        <w:t>降幅</w:t>
      </w:r>
      <w:r>
        <w:rPr>
          <w:rFonts w:hint="eastAsia"/>
        </w:rPr>
        <w:t>越</w:t>
      </w:r>
      <w:proofErr w:type="gramEnd"/>
      <w:r w:rsidR="008E34D3">
        <w:rPr>
          <w:rFonts w:hint="eastAsia"/>
        </w:rPr>
        <w:t>大</w:t>
      </w:r>
      <w:r>
        <w:rPr>
          <w:rFonts w:hint="eastAsia"/>
        </w:rPr>
        <w:t>，直至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27A91B46" w14:textId="231CBD4D" w:rsidR="008E34D3" w:rsidRDefault="008E34D3" w:rsidP="008E34D3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注</w:t>
      </w:r>
      <w:r>
        <w:rPr>
          <w:rFonts w:hint="eastAsia"/>
        </w:rPr>
        <w:t>2</w:t>
      </w:r>
      <w:r>
        <w:rPr>
          <w:rFonts w:hint="eastAsia"/>
        </w:rPr>
        <w:t>：若玩家当前副业经验已满，则无法获得更多副业经验；</w:t>
      </w:r>
    </w:p>
    <w:p w14:paraId="2096FC2E" w14:textId="5155D969" w:rsidR="002B3570" w:rsidRPr="00376B30" w:rsidRDefault="002B3570" w:rsidP="008E34D3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炼制最终经验</w:t>
      </w:r>
      <w:r>
        <w:rPr>
          <w:rFonts w:hint="eastAsia"/>
        </w:rPr>
        <w:t>=</w:t>
      </w:r>
      <w:r>
        <w:rPr>
          <w:rFonts w:hint="eastAsia"/>
        </w:rPr>
        <w:t>配方炼制基础经验</w:t>
      </w:r>
      <w:r>
        <w:rPr>
          <w:rFonts w:hint="eastAsia"/>
        </w:rPr>
        <w:t>*</w:t>
      </w:r>
      <w:r>
        <w:rPr>
          <w:rFonts w:hint="eastAsia"/>
        </w:rPr>
        <w:t>对应</w:t>
      </w:r>
      <w:r>
        <w:rPr>
          <w:rFonts w:hint="eastAsia"/>
          <w:noProof/>
        </w:rPr>
        <w:t>炼制结果系数</w:t>
      </w:r>
      <w:r>
        <w:rPr>
          <w:rFonts w:hint="eastAsia"/>
        </w:rPr>
        <w:t>；</w:t>
      </w:r>
    </w:p>
    <w:p w14:paraId="43BD3024" w14:textId="4D4C9FFA" w:rsidR="00376B30" w:rsidRDefault="00376B30" w:rsidP="00376B30">
      <w:pPr>
        <w:pStyle w:val="2"/>
        <w:spacing w:before="468" w:after="156" w:line="276" w:lineRule="auto"/>
      </w:pPr>
      <w:r>
        <w:t>Step</w:t>
      </w:r>
      <w:r w:rsidR="00E674E8">
        <w:rPr>
          <w:rFonts w:hint="eastAsia"/>
        </w:rPr>
        <w:t>4</w:t>
      </w:r>
      <w:r w:rsidR="00E674E8">
        <w:t xml:space="preserve"> </w:t>
      </w:r>
      <w:r>
        <w:rPr>
          <w:rFonts w:hint="eastAsia"/>
        </w:rPr>
        <w:t>副业</w:t>
      </w:r>
      <w:r w:rsidR="00DE1FAC">
        <w:rPr>
          <w:rFonts w:hint="eastAsia"/>
        </w:rPr>
        <w:t>晋升</w:t>
      </w:r>
    </w:p>
    <w:p w14:paraId="57F64C80" w14:textId="125BD0D5" w:rsidR="00472B84" w:rsidRDefault="008E34D3" w:rsidP="00DE1FAC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当玩家某项副业经验获取满时，</w:t>
      </w:r>
      <w:r w:rsidR="00193DF3">
        <w:rPr>
          <w:rFonts w:hint="eastAsia"/>
        </w:rPr>
        <w:t>自动获得副业晋升任务，完成任务即可晋升至下一等级</w:t>
      </w:r>
      <w:r>
        <w:rPr>
          <w:rFonts w:hint="eastAsia"/>
        </w:rPr>
        <w:t>；</w:t>
      </w:r>
    </w:p>
    <w:p w14:paraId="207A4344" w14:textId="351285C2" w:rsidR="008E34D3" w:rsidRDefault="008E34D3" w:rsidP="00DE1FAC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晋升</w:t>
      </w:r>
      <w:r w:rsidR="00193DF3">
        <w:rPr>
          <w:rFonts w:hint="eastAsia"/>
        </w:rPr>
        <w:t>任务</w:t>
      </w:r>
      <w:r>
        <w:rPr>
          <w:rFonts w:hint="eastAsia"/>
        </w:rPr>
        <w:t>：</w:t>
      </w:r>
    </w:p>
    <w:p w14:paraId="45A632AF" w14:textId="3C7A850A" w:rsidR="008615F6" w:rsidRDefault="008615F6" w:rsidP="008E34D3">
      <w:pPr>
        <w:pStyle w:val="a5"/>
        <w:numPr>
          <w:ilvl w:val="1"/>
          <w:numId w:val="9"/>
        </w:numPr>
        <w:ind w:firstLineChars="0"/>
      </w:pPr>
      <w:r>
        <w:rPr>
          <w:rFonts w:hint="eastAsia"/>
        </w:rPr>
        <w:t>境界等级达标；</w:t>
      </w:r>
    </w:p>
    <w:p w14:paraId="2260B18D" w14:textId="227D8D65" w:rsidR="008E34D3" w:rsidRDefault="00193DF3" w:rsidP="008E34D3">
      <w:pPr>
        <w:pStyle w:val="a5"/>
        <w:numPr>
          <w:ilvl w:val="1"/>
          <w:numId w:val="9"/>
        </w:numPr>
        <w:ind w:firstLineChars="0"/>
      </w:pPr>
      <w:r>
        <w:rPr>
          <w:rFonts w:hint="eastAsia"/>
        </w:rPr>
        <w:t>习得至少</w:t>
      </w:r>
      <w:r>
        <w:rPr>
          <w:rFonts w:hint="eastAsia"/>
        </w:rPr>
        <w:t>X</w:t>
      </w:r>
      <w:proofErr w:type="gramStart"/>
      <w:r>
        <w:rPr>
          <w:rFonts w:hint="eastAsia"/>
        </w:rPr>
        <w:t>种当前</w:t>
      </w:r>
      <w:proofErr w:type="gramEnd"/>
      <w:r>
        <w:rPr>
          <w:rFonts w:hint="eastAsia"/>
        </w:rPr>
        <w:t>等级配方；（</w:t>
      </w:r>
      <w:r>
        <w:rPr>
          <w:rFonts w:hint="eastAsia"/>
        </w:rPr>
        <w:t>X</w:t>
      </w:r>
      <w:r>
        <w:rPr>
          <w:rFonts w:hint="eastAsia"/>
        </w:rPr>
        <w:t>取值可根据晋升等级调整）</w:t>
      </w:r>
      <w:r w:rsidR="008B5A8E">
        <w:rPr>
          <w:rFonts w:hint="eastAsia"/>
        </w:rPr>
        <w:t>；</w:t>
      </w:r>
    </w:p>
    <w:p w14:paraId="56BC9675" w14:textId="630E35FF" w:rsidR="00193DF3" w:rsidRDefault="00193DF3" w:rsidP="008E34D3">
      <w:pPr>
        <w:pStyle w:val="a5"/>
        <w:numPr>
          <w:ilvl w:val="1"/>
          <w:numId w:val="9"/>
        </w:numPr>
        <w:ind w:firstLineChars="0"/>
      </w:pPr>
      <w:r>
        <w:rPr>
          <w:rFonts w:hint="eastAsia"/>
        </w:rPr>
        <w:t>将</w:t>
      </w:r>
      <w:r w:rsidR="008B5A8E">
        <w:rPr>
          <w:rFonts w:hint="eastAsia"/>
        </w:rPr>
        <w:t>Y</w:t>
      </w:r>
      <w:proofErr w:type="gramStart"/>
      <w:r>
        <w:rPr>
          <w:rFonts w:hint="eastAsia"/>
        </w:rPr>
        <w:t>种当前</w:t>
      </w:r>
      <w:proofErr w:type="gramEnd"/>
      <w:r>
        <w:rPr>
          <w:rFonts w:hint="eastAsia"/>
        </w:rPr>
        <w:t>等级配方</w:t>
      </w:r>
      <w:proofErr w:type="gramStart"/>
      <w:r>
        <w:rPr>
          <w:rFonts w:hint="eastAsia"/>
        </w:rPr>
        <w:t>熟练度升满</w:t>
      </w:r>
      <w:proofErr w:type="gramEnd"/>
      <w:r>
        <w:rPr>
          <w:rFonts w:hint="eastAsia"/>
        </w:rPr>
        <w:t>；（</w:t>
      </w:r>
      <w:r w:rsidR="008B5A8E">
        <w:rPr>
          <w:rFonts w:hint="eastAsia"/>
        </w:rPr>
        <w:t>Y</w:t>
      </w:r>
      <w:r>
        <w:rPr>
          <w:rFonts w:hint="eastAsia"/>
        </w:rPr>
        <w:t>取值可根据晋升等级调整）</w:t>
      </w:r>
      <w:r w:rsidR="008B5A8E">
        <w:rPr>
          <w:rFonts w:hint="eastAsia"/>
        </w:rPr>
        <w:t>；</w:t>
      </w:r>
    </w:p>
    <w:p w14:paraId="20393294" w14:textId="77777777" w:rsidR="00376B30" w:rsidRPr="00536DEC" w:rsidRDefault="00376B30" w:rsidP="00CB5EEE"/>
    <w:p w14:paraId="775E3469" w14:textId="740D8897" w:rsidR="00536DEC" w:rsidRDefault="00536DEC"/>
    <w:p w14:paraId="025F16FD" w14:textId="4CC0826F" w:rsidR="003410CF" w:rsidRDefault="003410CF" w:rsidP="003410CF">
      <w:pPr>
        <w:pStyle w:val="1"/>
        <w:numPr>
          <w:ilvl w:val="0"/>
          <w:numId w:val="1"/>
        </w:numPr>
        <w:spacing w:before="624" w:after="312" w:line="276" w:lineRule="auto"/>
      </w:pPr>
      <w:r>
        <w:rPr>
          <w:rFonts w:hint="eastAsia"/>
        </w:rPr>
        <w:t>配置属性</w:t>
      </w:r>
    </w:p>
    <w:p w14:paraId="37F7C7EB" w14:textId="513060E5" w:rsidR="003410CF" w:rsidRDefault="003410CF" w:rsidP="003410CF">
      <w:pPr>
        <w:pStyle w:val="2"/>
        <w:spacing w:before="468" w:after="156" w:line="276" w:lineRule="auto"/>
      </w:pPr>
      <w:r>
        <w:t>Step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副业等级属性表</w:t>
      </w:r>
    </w:p>
    <w:p w14:paraId="57E1D2D4" w14:textId="1ADFC02A" w:rsidR="003410CF" w:rsidRDefault="003410CF" w:rsidP="003410CF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副业等级；</w:t>
      </w:r>
    </w:p>
    <w:p w14:paraId="14DBC4CF" w14:textId="78D6BFEB" w:rsidR="003410CF" w:rsidRDefault="006047E2" w:rsidP="003410CF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等级名称；</w:t>
      </w:r>
    </w:p>
    <w:p w14:paraId="141A2BE8" w14:textId="420EAFC2" w:rsidR="00013740" w:rsidRDefault="003410CF" w:rsidP="00013740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升级经验；</w:t>
      </w:r>
    </w:p>
    <w:p w14:paraId="76446D0C" w14:textId="2450D804" w:rsidR="00013740" w:rsidRDefault="00013740" w:rsidP="00013740">
      <w:pPr>
        <w:pStyle w:val="2"/>
        <w:spacing w:before="468" w:after="156" w:line="276" w:lineRule="auto"/>
      </w:pPr>
      <w:r>
        <w:t>Step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道具表</w:t>
      </w:r>
    </w:p>
    <w:p w14:paraId="0EDC6F1B" w14:textId="77777777" w:rsidR="00013740" w:rsidRDefault="00013740" w:rsidP="00013740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道具使用效果：</w:t>
      </w:r>
    </w:p>
    <w:p w14:paraId="4879732D" w14:textId="7679A730" w:rsidR="00013740" w:rsidRDefault="00013740" w:rsidP="00013740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学习配方（索引配方表）；</w:t>
      </w:r>
    </w:p>
    <w:p w14:paraId="340FD5F9" w14:textId="14EA27AB" w:rsidR="001C3CAF" w:rsidRDefault="001C3CAF" w:rsidP="00013740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获得对应经验；</w:t>
      </w:r>
    </w:p>
    <w:p w14:paraId="2B482802" w14:textId="77777777" w:rsidR="00013740" w:rsidRDefault="00013740" w:rsidP="00013740"/>
    <w:p w14:paraId="2DBA8A2A" w14:textId="66F4620A" w:rsidR="006047E2" w:rsidRDefault="006047E2" w:rsidP="006047E2">
      <w:pPr>
        <w:pStyle w:val="2"/>
        <w:spacing w:before="468" w:after="156" w:line="276" w:lineRule="auto"/>
      </w:pPr>
      <w:r>
        <w:t>Step</w:t>
      </w:r>
      <w:r w:rsidR="00013740">
        <w:rPr>
          <w:rFonts w:hint="eastAsia"/>
        </w:rPr>
        <w:t>3</w:t>
      </w:r>
      <w:r>
        <w:t xml:space="preserve"> </w:t>
      </w:r>
      <w:r w:rsidR="00D144AF">
        <w:rPr>
          <w:rFonts w:hint="eastAsia"/>
        </w:rPr>
        <w:t>配方表</w:t>
      </w:r>
    </w:p>
    <w:p w14:paraId="50E0E087" w14:textId="52CE9869" w:rsidR="006047E2" w:rsidRDefault="00D144AF" w:rsidP="00D144AF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配方名称；</w:t>
      </w:r>
    </w:p>
    <w:p w14:paraId="15996C4A" w14:textId="76008749" w:rsidR="00D144AF" w:rsidRDefault="00D144AF" w:rsidP="00D144AF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配方境界；</w:t>
      </w:r>
    </w:p>
    <w:p w14:paraId="0D52F641" w14:textId="58499ECF" w:rsidR="001C3CAF" w:rsidRDefault="001C3CAF" w:rsidP="00D144AF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配方基础成功率；</w:t>
      </w:r>
    </w:p>
    <w:p w14:paraId="5023B708" w14:textId="2A97CE5E" w:rsidR="00D144AF" w:rsidRDefault="00D144AF" w:rsidP="00D144AF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配方材料；</w:t>
      </w:r>
    </w:p>
    <w:p w14:paraId="1CD4A3AC" w14:textId="194E2D6A" w:rsidR="00D144AF" w:rsidRDefault="00D144AF" w:rsidP="00D144AF">
      <w:pPr>
        <w:pStyle w:val="a5"/>
        <w:numPr>
          <w:ilvl w:val="1"/>
          <w:numId w:val="26"/>
        </w:numPr>
        <w:ind w:firstLineChars="0"/>
      </w:pPr>
      <w:r>
        <w:rPr>
          <w:rFonts w:hint="eastAsia"/>
        </w:rPr>
        <w:t>材料名称；</w:t>
      </w:r>
    </w:p>
    <w:p w14:paraId="67310B61" w14:textId="037C43BF" w:rsidR="00D144AF" w:rsidRDefault="00D144AF" w:rsidP="00D144AF">
      <w:pPr>
        <w:pStyle w:val="a5"/>
        <w:numPr>
          <w:ilvl w:val="1"/>
          <w:numId w:val="26"/>
        </w:numPr>
        <w:ind w:firstLineChars="0"/>
      </w:pPr>
      <w:r>
        <w:rPr>
          <w:rFonts w:hint="eastAsia"/>
        </w:rPr>
        <w:t>材料数量；</w:t>
      </w:r>
    </w:p>
    <w:p w14:paraId="0C1CD085" w14:textId="513FAF2F" w:rsidR="00D144AF" w:rsidRDefault="00D144AF" w:rsidP="00D144AF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配方产出；</w:t>
      </w:r>
    </w:p>
    <w:p w14:paraId="244A4478" w14:textId="5FBF8D30" w:rsidR="002C04BB" w:rsidRDefault="00D144AF" w:rsidP="00C35360">
      <w:pPr>
        <w:pStyle w:val="a5"/>
        <w:numPr>
          <w:ilvl w:val="1"/>
          <w:numId w:val="26"/>
        </w:numPr>
        <w:ind w:firstLineChars="0"/>
      </w:pPr>
      <w:r>
        <w:rPr>
          <w:rFonts w:hint="eastAsia"/>
        </w:rPr>
        <w:t>产出道具</w:t>
      </w:r>
      <w:r w:rsidR="00C35360">
        <w:rPr>
          <w:rFonts w:hint="eastAsia"/>
        </w:rPr>
        <w:t>ID</w:t>
      </w:r>
      <w:r>
        <w:rPr>
          <w:rFonts w:hint="eastAsia"/>
        </w:rPr>
        <w:t>（索引道具表）；</w:t>
      </w:r>
    </w:p>
    <w:p w14:paraId="42C318D7" w14:textId="62D06FED" w:rsidR="00D144AF" w:rsidRDefault="00D144AF" w:rsidP="00D144AF">
      <w:pPr>
        <w:pStyle w:val="a5"/>
        <w:numPr>
          <w:ilvl w:val="1"/>
          <w:numId w:val="26"/>
        </w:numPr>
        <w:ind w:firstLineChars="0"/>
      </w:pPr>
      <w:r>
        <w:rPr>
          <w:rFonts w:hint="eastAsia"/>
        </w:rPr>
        <w:t>产出数量下限；</w:t>
      </w:r>
    </w:p>
    <w:p w14:paraId="17F22BF7" w14:textId="2D1E853E" w:rsidR="00C35360" w:rsidRDefault="00C35360" w:rsidP="001C3CAF">
      <w:pPr>
        <w:pStyle w:val="a5"/>
        <w:numPr>
          <w:ilvl w:val="1"/>
          <w:numId w:val="26"/>
        </w:numPr>
        <w:ind w:firstLineChars="0"/>
      </w:pPr>
      <w:r>
        <w:rPr>
          <w:rFonts w:hint="eastAsia"/>
        </w:rPr>
        <w:t>数量增量范围</w:t>
      </w:r>
      <w:r w:rsidR="00D144AF">
        <w:rPr>
          <w:rFonts w:hint="eastAsia"/>
        </w:rPr>
        <w:t>；</w:t>
      </w:r>
    </w:p>
    <w:p w14:paraId="221A9FC1" w14:textId="2636B74A" w:rsidR="00D144AF" w:rsidRDefault="00D144AF" w:rsidP="00D144AF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炼制时间；</w:t>
      </w:r>
    </w:p>
    <w:p w14:paraId="1C226BF3" w14:textId="231DDE35" w:rsidR="006020A9" w:rsidRDefault="001C3CAF" w:rsidP="00D144AF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炼制基础熟练度：单次炼制获得的基础熟练度；</w:t>
      </w:r>
    </w:p>
    <w:p w14:paraId="66FA76E4" w14:textId="5FEEB7BE" w:rsidR="001C3CAF" w:rsidRDefault="001C3CAF" w:rsidP="00D144AF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熟练度上限：该配方的最大熟练度；</w:t>
      </w:r>
    </w:p>
    <w:p w14:paraId="0BE8D33F" w14:textId="368E6D3D" w:rsidR="001C3CAF" w:rsidRDefault="001C3CAF" w:rsidP="00D144AF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熟练度加成系数：用于计算成功率的加成系数；</w:t>
      </w:r>
    </w:p>
    <w:p w14:paraId="11018A1D" w14:textId="08C202E2" w:rsidR="001C3CAF" w:rsidRDefault="001C3CAF" w:rsidP="00D144AF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炼制基础经验：单次炼制获得的基础经验；</w:t>
      </w:r>
    </w:p>
    <w:p w14:paraId="5BA2137D" w14:textId="201A84CE" w:rsidR="001C3CAF" w:rsidRDefault="001C3CAF" w:rsidP="001C3CAF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lastRenderedPageBreak/>
        <w:t>满熟练度奖励经验：将熟练度提升至最大时获得的副业经验奖励值；</w:t>
      </w:r>
    </w:p>
    <w:p w14:paraId="3D9D6A21" w14:textId="2E7A5AC6" w:rsidR="001C3CAF" w:rsidRDefault="001C3CAF" w:rsidP="001C3CAF">
      <w:pPr>
        <w:pStyle w:val="2"/>
        <w:spacing w:before="468" w:after="156" w:line="276" w:lineRule="auto"/>
      </w:pPr>
      <w:r>
        <w:t>Step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系统控制表</w:t>
      </w:r>
    </w:p>
    <w:p w14:paraId="34659EAA" w14:textId="02332D21" w:rsidR="001C3CAF" w:rsidRDefault="001C3CAF" w:rsidP="001C3CAF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最大成功率：控制配方的最大成功率；</w:t>
      </w:r>
    </w:p>
    <w:p w14:paraId="0056ECC9" w14:textId="0BE657ED" w:rsidR="001C3CAF" w:rsidRDefault="001C3CAF" w:rsidP="001C3CAF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完美炼制概率：触发完美炼制的概率；</w:t>
      </w:r>
    </w:p>
    <w:p w14:paraId="1EC7D5B9" w14:textId="201450F6" w:rsidR="001C3CAF" w:rsidRDefault="001C3CAF" w:rsidP="001C3CAF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炼制结果系数：</w:t>
      </w:r>
    </w:p>
    <w:p w14:paraId="4672ADA8" w14:textId="28906EDB" w:rsidR="001C3CAF" w:rsidRDefault="001C3CAF" w:rsidP="001C3CAF">
      <w:pPr>
        <w:pStyle w:val="a5"/>
        <w:numPr>
          <w:ilvl w:val="1"/>
          <w:numId w:val="28"/>
        </w:numPr>
        <w:ind w:firstLineChars="0"/>
      </w:pPr>
      <w:r>
        <w:rPr>
          <w:rFonts w:hint="eastAsia"/>
        </w:rPr>
        <w:t>熟练度系数：调控获取熟练度；</w:t>
      </w:r>
    </w:p>
    <w:p w14:paraId="2853B33C" w14:textId="69BCA477" w:rsidR="001C3CAF" w:rsidRDefault="001C3CAF" w:rsidP="001C3CAF">
      <w:pPr>
        <w:pStyle w:val="a5"/>
        <w:numPr>
          <w:ilvl w:val="1"/>
          <w:numId w:val="28"/>
        </w:numPr>
        <w:ind w:firstLineChars="0"/>
      </w:pPr>
      <w:r>
        <w:rPr>
          <w:rFonts w:hint="eastAsia"/>
        </w:rPr>
        <w:t>副业经验系数：调控获取副业经验；</w:t>
      </w:r>
    </w:p>
    <w:sectPr w:rsidR="001C3CA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B424CE" w14:textId="77777777" w:rsidR="008500F0" w:rsidRDefault="008500F0" w:rsidP="00C35360">
      <w:r>
        <w:separator/>
      </w:r>
    </w:p>
  </w:endnote>
  <w:endnote w:type="continuationSeparator" w:id="0">
    <w:p w14:paraId="0BA99D8E" w14:textId="77777777" w:rsidR="008500F0" w:rsidRDefault="008500F0" w:rsidP="00C353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963CCD" w14:textId="77777777" w:rsidR="008500F0" w:rsidRDefault="008500F0" w:rsidP="00C35360">
      <w:r>
        <w:separator/>
      </w:r>
    </w:p>
  </w:footnote>
  <w:footnote w:type="continuationSeparator" w:id="0">
    <w:p w14:paraId="44619CB0" w14:textId="77777777" w:rsidR="008500F0" w:rsidRDefault="008500F0" w:rsidP="00C353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1C5D94"/>
    <w:multiLevelType w:val="hybridMultilevel"/>
    <w:tmpl w:val="6182559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58F71A9"/>
    <w:multiLevelType w:val="hybridMultilevel"/>
    <w:tmpl w:val="4A680E3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C6C2DB3"/>
    <w:multiLevelType w:val="hybridMultilevel"/>
    <w:tmpl w:val="2998EEE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2823C11"/>
    <w:multiLevelType w:val="hybridMultilevel"/>
    <w:tmpl w:val="4DFE736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5382BB3"/>
    <w:multiLevelType w:val="hybridMultilevel"/>
    <w:tmpl w:val="619C3B5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6A146A5"/>
    <w:multiLevelType w:val="hybridMultilevel"/>
    <w:tmpl w:val="C682DE6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84C5DF6"/>
    <w:multiLevelType w:val="hybridMultilevel"/>
    <w:tmpl w:val="8E90A7F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B287D82"/>
    <w:multiLevelType w:val="hybridMultilevel"/>
    <w:tmpl w:val="25661FBA"/>
    <w:lvl w:ilvl="0" w:tplc="261438EA">
      <w:start w:val="1"/>
      <w:numFmt w:val="japaneseCounting"/>
      <w:lvlText w:val="%1、"/>
      <w:lvlJc w:val="left"/>
      <w:pPr>
        <w:ind w:left="86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C175004"/>
    <w:multiLevelType w:val="hybridMultilevel"/>
    <w:tmpl w:val="3DF681E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7E654F0"/>
    <w:multiLevelType w:val="hybridMultilevel"/>
    <w:tmpl w:val="6BA2B26A"/>
    <w:lvl w:ilvl="0" w:tplc="261438EA">
      <w:start w:val="1"/>
      <w:numFmt w:val="japaneseCounting"/>
      <w:lvlText w:val="%1、"/>
      <w:lvlJc w:val="left"/>
      <w:pPr>
        <w:ind w:left="86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C3C324A"/>
    <w:multiLevelType w:val="hybridMultilevel"/>
    <w:tmpl w:val="C8E21D7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0DA48B8"/>
    <w:multiLevelType w:val="hybridMultilevel"/>
    <w:tmpl w:val="6E8EC0E2"/>
    <w:lvl w:ilvl="0" w:tplc="261438EA">
      <w:start w:val="1"/>
      <w:numFmt w:val="japaneseCounting"/>
      <w:lvlText w:val="%1、"/>
      <w:lvlJc w:val="left"/>
      <w:pPr>
        <w:ind w:left="86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4986643"/>
    <w:multiLevelType w:val="hybridMultilevel"/>
    <w:tmpl w:val="83D8618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BB66B17"/>
    <w:multiLevelType w:val="hybridMultilevel"/>
    <w:tmpl w:val="CB621B6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C9846EA"/>
    <w:multiLevelType w:val="hybridMultilevel"/>
    <w:tmpl w:val="79A4EE3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DAD685A"/>
    <w:multiLevelType w:val="hybridMultilevel"/>
    <w:tmpl w:val="DA3A8C0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45D71024"/>
    <w:multiLevelType w:val="hybridMultilevel"/>
    <w:tmpl w:val="C4F69A5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93F34E3"/>
    <w:multiLevelType w:val="hybridMultilevel"/>
    <w:tmpl w:val="311A285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A1E18A0"/>
    <w:multiLevelType w:val="hybridMultilevel"/>
    <w:tmpl w:val="EBC21A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5CB137B"/>
    <w:multiLevelType w:val="hybridMultilevel"/>
    <w:tmpl w:val="BF42D96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C846BFC"/>
    <w:multiLevelType w:val="hybridMultilevel"/>
    <w:tmpl w:val="DDA0084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3D77198"/>
    <w:multiLevelType w:val="hybridMultilevel"/>
    <w:tmpl w:val="F43E7FEE"/>
    <w:lvl w:ilvl="0" w:tplc="261438EA">
      <w:start w:val="1"/>
      <w:numFmt w:val="japaneseCounting"/>
      <w:lvlText w:val="%1、"/>
      <w:lvlJc w:val="left"/>
      <w:pPr>
        <w:ind w:left="86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77F2DDD"/>
    <w:multiLevelType w:val="hybridMultilevel"/>
    <w:tmpl w:val="8884C78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BD762CC"/>
    <w:multiLevelType w:val="hybridMultilevel"/>
    <w:tmpl w:val="FCACE6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EB73778"/>
    <w:multiLevelType w:val="hybridMultilevel"/>
    <w:tmpl w:val="5FC46F0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726D7D03"/>
    <w:multiLevelType w:val="hybridMultilevel"/>
    <w:tmpl w:val="6AF220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77C75DAC"/>
    <w:multiLevelType w:val="hybridMultilevel"/>
    <w:tmpl w:val="19F886E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7C994CB8"/>
    <w:multiLevelType w:val="hybridMultilevel"/>
    <w:tmpl w:val="CE645B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7EB526E5"/>
    <w:multiLevelType w:val="hybridMultilevel"/>
    <w:tmpl w:val="BD3AFD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21"/>
  </w:num>
  <w:num w:numId="3">
    <w:abstractNumId w:val="12"/>
  </w:num>
  <w:num w:numId="4">
    <w:abstractNumId w:val="8"/>
  </w:num>
  <w:num w:numId="5">
    <w:abstractNumId w:val="19"/>
  </w:num>
  <w:num w:numId="6">
    <w:abstractNumId w:val="6"/>
  </w:num>
  <w:num w:numId="7">
    <w:abstractNumId w:val="7"/>
  </w:num>
  <w:num w:numId="8">
    <w:abstractNumId w:val="26"/>
  </w:num>
  <w:num w:numId="9">
    <w:abstractNumId w:val="13"/>
  </w:num>
  <w:num w:numId="10">
    <w:abstractNumId w:val="23"/>
  </w:num>
  <w:num w:numId="11">
    <w:abstractNumId w:val="9"/>
  </w:num>
  <w:num w:numId="12">
    <w:abstractNumId w:val="5"/>
  </w:num>
  <w:num w:numId="13">
    <w:abstractNumId w:val="15"/>
  </w:num>
  <w:num w:numId="14">
    <w:abstractNumId w:val="3"/>
  </w:num>
  <w:num w:numId="15">
    <w:abstractNumId w:val="22"/>
  </w:num>
  <w:num w:numId="16">
    <w:abstractNumId w:val="24"/>
  </w:num>
  <w:num w:numId="17">
    <w:abstractNumId w:val="27"/>
  </w:num>
  <w:num w:numId="18">
    <w:abstractNumId w:val="18"/>
  </w:num>
  <w:num w:numId="19">
    <w:abstractNumId w:val="17"/>
  </w:num>
  <w:num w:numId="20">
    <w:abstractNumId w:val="1"/>
  </w:num>
  <w:num w:numId="21">
    <w:abstractNumId w:val="25"/>
  </w:num>
  <w:num w:numId="22">
    <w:abstractNumId w:val="16"/>
  </w:num>
  <w:num w:numId="23">
    <w:abstractNumId w:val="14"/>
  </w:num>
  <w:num w:numId="24">
    <w:abstractNumId w:val="10"/>
  </w:num>
  <w:num w:numId="25">
    <w:abstractNumId w:val="20"/>
  </w:num>
  <w:num w:numId="26">
    <w:abstractNumId w:val="0"/>
  </w:num>
  <w:num w:numId="27">
    <w:abstractNumId w:val="28"/>
  </w:num>
  <w:num w:numId="28">
    <w:abstractNumId w:val="2"/>
  </w:num>
  <w:num w:numId="2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D627D"/>
    <w:rsid w:val="00013740"/>
    <w:rsid w:val="000331F6"/>
    <w:rsid w:val="00033E38"/>
    <w:rsid w:val="00033FDD"/>
    <w:rsid w:val="000573F6"/>
    <w:rsid w:val="00062434"/>
    <w:rsid w:val="000A2CCE"/>
    <w:rsid w:val="000C3876"/>
    <w:rsid w:val="000C762C"/>
    <w:rsid w:val="001520FA"/>
    <w:rsid w:val="00175E9A"/>
    <w:rsid w:val="00193DF3"/>
    <w:rsid w:val="001C3CAF"/>
    <w:rsid w:val="001E3C6E"/>
    <w:rsid w:val="001F23A8"/>
    <w:rsid w:val="002004E2"/>
    <w:rsid w:val="0020296F"/>
    <w:rsid w:val="002056AF"/>
    <w:rsid w:val="00207214"/>
    <w:rsid w:val="00286517"/>
    <w:rsid w:val="00291451"/>
    <w:rsid w:val="00297C0F"/>
    <w:rsid w:val="00297EF2"/>
    <w:rsid w:val="002A25FA"/>
    <w:rsid w:val="002B3570"/>
    <w:rsid w:val="002C04BB"/>
    <w:rsid w:val="002D0591"/>
    <w:rsid w:val="002D627D"/>
    <w:rsid w:val="00334125"/>
    <w:rsid w:val="003410CF"/>
    <w:rsid w:val="0036105D"/>
    <w:rsid w:val="00376B30"/>
    <w:rsid w:val="003A5629"/>
    <w:rsid w:val="003C5BA2"/>
    <w:rsid w:val="003E7BEB"/>
    <w:rsid w:val="003F559F"/>
    <w:rsid w:val="003F5E98"/>
    <w:rsid w:val="0044337C"/>
    <w:rsid w:val="0044508E"/>
    <w:rsid w:val="00472B84"/>
    <w:rsid w:val="00486BE4"/>
    <w:rsid w:val="004A16AC"/>
    <w:rsid w:val="004B3F10"/>
    <w:rsid w:val="004D3472"/>
    <w:rsid w:val="004D3AEB"/>
    <w:rsid w:val="004D7048"/>
    <w:rsid w:val="00536DEC"/>
    <w:rsid w:val="00570EA2"/>
    <w:rsid w:val="005938D5"/>
    <w:rsid w:val="005D6F99"/>
    <w:rsid w:val="005E0EC7"/>
    <w:rsid w:val="005E6BA6"/>
    <w:rsid w:val="005E6DD8"/>
    <w:rsid w:val="005F06DD"/>
    <w:rsid w:val="006020A9"/>
    <w:rsid w:val="006047E2"/>
    <w:rsid w:val="00682167"/>
    <w:rsid w:val="006A10C9"/>
    <w:rsid w:val="006A6055"/>
    <w:rsid w:val="006B6281"/>
    <w:rsid w:val="006C0EAD"/>
    <w:rsid w:val="006C2D44"/>
    <w:rsid w:val="006D7734"/>
    <w:rsid w:val="00704E30"/>
    <w:rsid w:val="00782E99"/>
    <w:rsid w:val="007D0D30"/>
    <w:rsid w:val="007F709F"/>
    <w:rsid w:val="00825A50"/>
    <w:rsid w:val="0083027F"/>
    <w:rsid w:val="008500F0"/>
    <w:rsid w:val="00857F9D"/>
    <w:rsid w:val="008615F6"/>
    <w:rsid w:val="00895C93"/>
    <w:rsid w:val="008A2FB0"/>
    <w:rsid w:val="008B5A8E"/>
    <w:rsid w:val="008D1E96"/>
    <w:rsid w:val="008E34D3"/>
    <w:rsid w:val="008F5D3F"/>
    <w:rsid w:val="0091228D"/>
    <w:rsid w:val="00917B3B"/>
    <w:rsid w:val="009245F5"/>
    <w:rsid w:val="00924B37"/>
    <w:rsid w:val="00931BD3"/>
    <w:rsid w:val="009330E0"/>
    <w:rsid w:val="00935A8A"/>
    <w:rsid w:val="0094527F"/>
    <w:rsid w:val="009B1A8E"/>
    <w:rsid w:val="00A17638"/>
    <w:rsid w:val="00A26259"/>
    <w:rsid w:val="00A41F29"/>
    <w:rsid w:val="00A62E72"/>
    <w:rsid w:val="00A810F4"/>
    <w:rsid w:val="00AB1ABA"/>
    <w:rsid w:val="00AC3413"/>
    <w:rsid w:val="00AD2AC7"/>
    <w:rsid w:val="00B00ED5"/>
    <w:rsid w:val="00B10339"/>
    <w:rsid w:val="00B7745C"/>
    <w:rsid w:val="00B822E0"/>
    <w:rsid w:val="00BC045D"/>
    <w:rsid w:val="00C0373F"/>
    <w:rsid w:val="00C35360"/>
    <w:rsid w:val="00C356FC"/>
    <w:rsid w:val="00C838F7"/>
    <w:rsid w:val="00C96E7B"/>
    <w:rsid w:val="00CB5EEE"/>
    <w:rsid w:val="00CD1CD8"/>
    <w:rsid w:val="00D144AF"/>
    <w:rsid w:val="00D14905"/>
    <w:rsid w:val="00D2420E"/>
    <w:rsid w:val="00D421E4"/>
    <w:rsid w:val="00D558ED"/>
    <w:rsid w:val="00D71B25"/>
    <w:rsid w:val="00D75B2C"/>
    <w:rsid w:val="00DD14A3"/>
    <w:rsid w:val="00DE1FAC"/>
    <w:rsid w:val="00E051D2"/>
    <w:rsid w:val="00E253C7"/>
    <w:rsid w:val="00E36A7B"/>
    <w:rsid w:val="00E456F8"/>
    <w:rsid w:val="00E64D7B"/>
    <w:rsid w:val="00E674E8"/>
    <w:rsid w:val="00E749EF"/>
    <w:rsid w:val="00E9750E"/>
    <w:rsid w:val="00EC3359"/>
    <w:rsid w:val="00EF16E1"/>
    <w:rsid w:val="00EF2B85"/>
    <w:rsid w:val="00F71656"/>
    <w:rsid w:val="00F805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172F33"/>
  <w15:docId w15:val="{0A3F3CBA-37CE-4A51-A5F1-D416530F4B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36DEC"/>
    <w:pPr>
      <w:widowControl w:val="0"/>
      <w:jc w:val="both"/>
    </w:pPr>
    <w:rPr>
      <w:rFonts w:ascii="Times New Roman" w:eastAsia="宋体" w:hAnsi="Times New Roman" w:cs="Times New Roman"/>
    </w:rPr>
  </w:style>
  <w:style w:type="paragraph" w:styleId="1">
    <w:name w:val="heading 1"/>
    <w:aliases w:val="一级标题"/>
    <w:basedOn w:val="a"/>
    <w:next w:val="a"/>
    <w:link w:val="10"/>
    <w:qFormat/>
    <w:rsid w:val="00536DEC"/>
    <w:pPr>
      <w:pBdr>
        <w:bottom w:val="single" w:sz="4" w:space="1" w:color="auto"/>
      </w:pBdr>
      <w:spacing w:beforeLines="200" w:afterLines="100"/>
      <w:outlineLvl w:val="0"/>
    </w:pPr>
    <w:rPr>
      <w:rFonts w:eastAsia="微软雅黑"/>
      <w:b/>
      <w:bCs/>
      <w:caps/>
      <w:kern w:val="44"/>
      <w:sz w:val="36"/>
      <w:szCs w:val="44"/>
    </w:rPr>
  </w:style>
  <w:style w:type="paragraph" w:styleId="2">
    <w:name w:val="heading 2"/>
    <w:aliases w:val="二级标题"/>
    <w:basedOn w:val="a"/>
    <w:next w:val="a"/>
    <w:link w:val="20"/>
    <w:qFormat/>
    <w:rsid w:val="00536DEC"/>
    <w:pPr>
      <w:shd w:val="clear" w:color="auto" w:fill="DBE5F1"/>
      <w:spacing w:beforeLines="150" w:afterLines="50"/>
      <w:outlineLvl w:val="1"/>
    </w:pPr>
    <w:rPr>
      <w:rFonts w:eastAsia="微软雅黑"/>
      <w:b/>
      <w:bCs/>
      <w:sz w:val="30"/>
      <w:szCs w:val="32"/>
      <w:shd w:val="clear" w:color="auto" w:fill="DBE5F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aliases w:val="文档标题"/>
    <w:basedOn w:val="a"/>
    <w:next w:val="a"/>
    <w:link w:val="a4"/>
    <w:uiPriority w:val="10"/>
    <w:qFormat/>
    <w:rsid w:val="00536DEC"/>
    <w:pPr>
      <w:spacing w:afterLines="300"/>
      <w:jc w:val="center"/>
    </w:pPr>
    <w:rPr>
      <w:rFonts w:eastAsia="微软雅黑"/>
      <w:b/>
      <w:bCs/>
      <w:caps/>
      <w:spacing w:val="20"/>
      <w:sz w:val="48"/>
      <w:szCs w:val="32"/>
    </w:rPr>
  </w:style>
  <w:style w:type="character" w:customStyle="1" w:styleId="a4">
    <w:name w:val="标题 字符"/>
    <w:aliases w:val="文档标题 字符"/>
    <w:basedOn w:val="a0"/>
    <w:link w:val="a3"/>
    <w:uiPriority w:val="10"/>
    <w:rsid w:val="00536DEC"/>
    <w:rPr>
      <w:rFonts w:ascii="Times New Roman" w:eastAsia="微软雅黑" w:hAnsi="Times New Roman" w:cs="Times New Roman"/>
      <w:b/>
      <w:bCs/>
      <w:caps/>
      <w:spacing w:val="20"/>
      <w:sz w:val="48"/>
      <w:szCs w:val="32"/>
    </w:rPr>
  </w:style>
  <w:style w:type="character" w:customStyle="1" w:styleId="10">
    <w:name w:val="标题 1 字符"/>
    <w:aliases w:val="一级标题 字符"/>
    <w:basedOn w:val="a0"/>
    <w:link w:val="1"/>
    <w:rsid w:val="00536DEC"/>
    <w:rPr>
      <w:rFonts w:ascii="Times New Roman" w:eastAsia="微软雅黑" w:hAnsi="Times New Roman" w:cs="Times New Roman"/>
      <w:b/>
      <w:bCs/>
      <w:caps/>
      <w:kern w:val="44"/>
      <w:sz w:val="36"/>
      <w:szCs w:val="44"/>
    </w:rPr>
  </w:style>
  <w:style w:type="character" w:customStyle="1" w:styleId="20">
    <w:name w:val="标题 2 字符"/>
    <w:aliases w:val="二级标题 字符"/>
    <w:basedOn w:val="a0"/>
    <w:link w:val="2"/>
    <w:rsid w:val="00536DEC"/>
    <w:rPr>
      <w:rFonts w:ascii="Times New Roman" w:eastAsia="微软雅黑" w:hAnsi="Times New Roman" w:cs="Times New Roman"/>
      <w:b/>
      <w:bCs/>
      <w:sz w:val="30"/>
      <w:szCs w:val="32"/>
      <w:shd w:val="clear" w:color="auto" w:fill="DBE5F1"/>
    </w:rPr>
  </w:style>
  <w:style w:type="paragraph" w:styleId="a5">
    <w:name w:val="List Paragraph"/>
    <w:basedOn w:val="a"/>
    <w:uiPriority w:val="34"/>
    <w:qFormat/>
    <w:rsid w:val="006C2D44"/>
    <w:pPr>
      <w:ind w:firstLineChars="200" w:firstLine="420"/>
    </w:pPr>
  </w:style>
  <w:style w:type="table" w:styleId="a6">
    <w:name w:val="Table Grid"/>
    <w:basedOn w:val="a1"/>
    <w:uiPriority w:val="39"/>
    <w:rsid w:val="00A41F2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a8"/>
    <w:uiPriority w:val="99"/>
    <w:semiHidden/>
    <w:unhideWhenUsed/>
    <w:rsid w:val="00A17638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A17638"/>
    <w:rPr>
      <w:rFonts w:ascii="Times New Roman" w:eastAsia="宋体" w:hAnsi="Times New Roman" w:cs="Times New Roman"/>
      <w:sz w:val="18"/>
      <w:szCs w:val="18"/>
    </w:rPr>
  </w:style>
  <w:style w:type="paragraph" w:styleId="a9">
    <w:name w:val="header"/>
    <w:basedOn w:val="a"/>
    <w:link w:val="aa"/>
    <w:uiPriority w:val="99"/>
    <w:unhideWhenUsed/>
    <w:rsid w:val="00C353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C35360"/>
    <w:rPr>
      <w:rFonts w:ascii="Times New Roman" w:eastAsia="宋体" w:hAnsi="Times New Roman" w:cs="Times New Roman"/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C353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C35360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6</TotalTime>
  <Pages>12</Pages>
  <Words>485</Words>
  <Characters>2766</Characters>
  <Application>Microsoft Office Word</Application>
  <DocSecurity>0</DocSecurity>
  <Lines>23</Lines>
  <Paragraphs>6</Paragraphs>
  <ScaleCrop>false</ScaleCrop>
  <Company/>
  <LinksUpToDate>false</LinksUpToDate>
  <CharactersWithSpaces>32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uxian01</dc:creator>
  <cp:keywords/>
  <dc:description/>
  <cp:lastModifiedBy>xiuxian01</cp:lastModifiedBy>
  <cp:revision>53</cp:revision>
  <dcterms:created xsi:type="dcterms:W3CDTF">2021-09-14T07:31:00Z</dcterms:created>
  <dcterms:modified xsi:type="dcterms:W3CDTF">2021-09-28T13:01:00Z</dcterms:modified>
</cp:coreProperties>
</file>